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pPr w:leftFromText="141" w:rightFromText="141" w:vertAnchor="text" w:horzAnchor="margin" w:tblpXSpec="center" w:tblpY="-563"/>
        <w:tblW w:w="10618" w:type="dxa"/>
        <w:tblCellMar>
          <w:left w:w="78" w:type="dxa"/>
        </w:tblCellMar>
        <w:tblLook w:val="0000" w:firstRow="0" w:lastRow="0" w:firstColumn="0" w:lastColumn="0" w:noHBand="0" w:noVBand="0"/>
      </w:tblPr>
      <w:tblGrid>
        <w:gridCol w:w="1332"/>
        <w:gridCol w:w="7892"/>
        <w:gridCol w:w="1394"/>
      </w:tblGrid>
      <w:tr w:rsidR="00D142A8" w:rsidRPr="00D67B88" w14:paraId="09A6E00F" w14:textId="77777777" w:rsidTr="00A416A4">
        <w:trPr>
          <w:trHeight w:val="1520"/>
        </w:trPr>
        <w:tc>
          <w:tcPr>
            <w:tcW w:w="1332" w:type="dxa"/>
            <w:shd w:val="clear" w:color="auto" w:fill="auto"/>
            <w:tcMar>
              <w:left w:w="78" w:type="dxa"/>
            </w:tcMar>
            <w:vAlign w:val="center"/>
          </w:tcPr>
          <w:p w14:paraId="5AB56AFC" w14:textId="249959C0" w:rsidR="00D142A8" w:rsidRPr="00D67B88" w:rsidRDefault="00EC2FE0" w:rsidP="00D142A8">
            <w:r>
              <w:t>s</w:t>
            </w:r>
            <w:r w:rsidR="00D142A8" w:rsidRPr="00D67B88">
              <w:rPr>
                <w:noProof/>
              </w:rPr>
              <w:drawing>
                <wp:inline distT="0" distB="0" distL="0" distR="0" wp14:anchorId="61EE49C8" wp14:editId="0D916F8D">
                  <wp:extent cx="724535" cy="704215"/>
                  <wp:effectExtent l="0" t="0" r="0" b="0"/>
                  <wp:docPr id="1" name="image01.jpg" descr="ambl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01.jpg" descr="ambl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4535" cy="704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92" w:type="dxa"/>
            <w:shd w:val="clear" w:color="auto" w:fill="auto"/>
            <w:tcMar>
              <w:left w:w="78" w:type="dxa"/>
            </w:tcMar>
            <w:vAlign w:val="center"/>
          </w:tcPr>
          <w:p w14:paraId="7CD61963" w14:textId="77777777" w:rsidR="00D142A8" w:rsidRPr="00D67B88" w:rsidRDefault="00D142A8" w:rsidP="00D142A8">
            <w:pPr>
              <w:jc w:val="center"/>
            </w:pPr>
            <w:r w:rsidRPr="00D67B88">
              <w:rPr>
                <w:rFonts w:ascii="Times New Roman" w:eastAsia="Times New Roman" w:hAnsi="Times New Roman" w:cs="Times New Roman"/>
                <w:b/>
                <w:sz w:val="32"/>
                <w:szCs w:val="32"/>
              </w:rPr>
              <w:t>ÇANKAYA UNIVERSITY</w:t>
            </w:r>
          </w:p>
          <w:p w14:paraId="3C98F4FC" w14:textId="77777777" w:rsidR="00D142A8" w:rsidRPr="00D67B88" w:rsidRDefault="00D142A8" w:rsidP="00D142A8">
            <w:pPr>
              <w:jc w:val="center"/>
            </w:pPr>
            <w:r w:rsidRPr="00D67B88">
              <w:rPr>
                <w:rFonts w:ascii="Times New Roman" w:eastAsia="Times New Roman" w:hAnsi="Times New Roman" w:cs="Times New Roman"/>
                <w:b/>
                <w:sz w:val="32"/>
                <w:szCs w:val="32"/>
              </w:rPr>
              <w:t>Software Engineering Department</w:t>
            </w:r>
          </w:p>
        </w:tc>
        <w:tc>
          <w:tcPr>
            <w:tcW w:w="1394" w:type="dxa"/>
          </w:tcPr>
          <w:p w14:paraId="52FB3180" w14:textId="77777777" w:rsidR="00D142A8" w:rsidRPr="00D67B88" w:rsidRDefault="00D142A8" w:rsidP="00D142A8">
            <w:pPr>
              <w:rPr>
                <w:rFonts w:ascii="Times New Roman" w:eastAsia="Times New Roman" w:hAnsi="Times New Roman" w:cs="Times New Roman"/>
                <w:b/>
                <w:sz w:val="32"/>
                <w:szCs w:val="32"/>
              </w:rPr>
            </w:pPr>
            <w:r w:rsidRPr="00D67B88">
              <w:rPr>
                <w:rFonts w:ascii="Times New Roman" w:eastAsia="Times New Roman" w:hAnsi="Times New Roman" w:cs="Times New Roman"/>
                <w:b/>
                <w:noProof/>
                <w:sz w:val="32"/>
                <w:szCs w:val="32"/>
              </w:rPr>
              <w:drawing>
                <wp:anchor distT="0" distB="0" distL="114300" distR="114300" simplePos="0" relativeHeight="251659264" behindDoc="1" locked="0" layoutInCell="1" allowOverlap="1" wp14:anchorId="1F712B4C" wp14:editId="5396C97E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100965</wp:posOffset>
                  </wp:positionV>
                  <wp:extent cx="778510" cy="734922"/>
                  <wp:effectExtent l="0" t="0" r="2540" b="8255"/>
                  <wp:wrapNone/>
                  <wp:docPr id="303175164" name="Picture 2" descr="A circular logo with colorful arrows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3175164" name="Picture 2" descr="A circular logo with colorful arrows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8510" cy="73492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sdt>
      <w:sdtPr>
        <w:id w:val="-1563554912"/>
        <w:docPartObj>
          <w:docPartGallery w:val="Cover Pages"/>
          <w:docPartUnique/>
        </w:docPartObj>
      </w:sdtPr>
      <w:sdtEndPr>
        <w:rPr>
          <w:b/>
          <w:bCs/>
          <w:color w:val="0F9ED5" w:themeColor="accent4"/>
          <w:sz w:val="36"/>
          <w:szCs w:val="36"/>
        </w:rPr>
      </w:sdtEndPr>
      <w:sdtContent>
        <w:p w14:paraId="72EA000D" w14:textId="77777777" w:rsidR="00D142A8" w:rsidRPr="00D67B88" w:rsidRDefault="00D142A8" w:rsidP="00D142A8">
          <w:pPr>
            <w:jc w:val="center"/>
          </w:pPr>
        </w:p>
        <w:p w14:paraId="204D61FD" w14:textId="77777777" w:rsidR="00D142A8" w:rsidRPr="00D67B88" w:rsidRDefault="00D142A8" w:rsidP="00D142A8">
          <w:pPr>
            <w:jc w:val="center"/>
          </w:pPr>
        </w:p>
        <w:p w14:paraId="64B4BE7B" w14:textId="77777777" w:rsidR="00D142A8" w:rsidRPr="00D67B88" w:rsidRDefault="00D142A8" w:rsidP="00D142A8">
          <w:pPr>
            <w:jc w:val="center"/>
          </w:pPr>
        </w:p>
        <w:p w14:paraId="62B5AA4D" w14:textId="77777777" w:rsidR="00D142A8" w:rsidRPr="00D67B88" w:rsidRDefault="00D142A8" w:rsidP="00D142A8">
          <w:pPr>
            <w:jc w:val="center"/>
          </w:pPr>
        </w:p>
        <w:p w14:paraId="03DE9B00" w14:textId="77777777" w:rsidR="00D142A8" w:rsidRPr="00D67B88" w:rsidRDefault="00D142A8" w:rsidP="00D142A8">
          <w:pPr>
            <w:jc w:val="center"/>
          </w:pPr>
        </w:p>
        <w:p w14:paraId="3AFAE624" w14:textId="549F71D3" w:rsidR="00D142A8" w:rsidRPr="00D67B88" w:rsidRDefault="00D142A8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>SENG 491 – 492 Graduation Project</w:t>
          </w:r>
        </w:p>
        <w:p w14:paraId="67C51145" w14:textId="38DC1824" w:rsidR="004446AE" w:rsidRPr="00D67B88" w:rsidRDefault="004446AE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 xml:space="preserve">Software </w:t>
          </w:r>
          <w:r w:rsidR="006916C7" w:rsidRPr="00D67B88">
            <w:rPr>
              <w:b/>
              <w:bCs/>
              <w:color w:val="0070C0"/>
              <w:sz w:val="48"/>
              <w:szCs w:val="48"/>
            </w:rPr>
            <w:t>Design</w:t>
          </w:r>
        </w:p>
        <w:p w14:paraId="00E0D7AB" w14:textId="266E948D" w:rsidR="000D46A1" w:rsidRPr="00D67B88" w:rsidRDefault="006916C7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>Description</w:t>
          </w:r>
        </w:p>
        <w:p w14:paraId="63AE7D59" w14:textId="77777777" w:rsidR="000D46A1" w:rsidRPr="00D67B88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</w:p>
        <w:p w14:paraId="3255E3C2" w14:textId="7F37AB1A" w:rsidR="000D46A1" w:rsidRPr="00D67B88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>&lt;&lt;Project Name&gt;&gt;</w:t>
          </w:r>
        </w:p>
        <w:p w14:paraId="00E540F5" w14:textId="77777777" w:rsidR="000D46A1" w:rsidRPr="00D67B88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</w:p>
        <w:p w14:paraId="03424290" w14:textId="0FC63961" w:rsidR="000D46A1" w:rsidRPr="00D67B88" w:rsidRDefault="000D46A1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>&lt;&lt;Project Members&gt;&gt;</w:t>
          </w:r>
        </w:p>
        <w:p w14:paraId="19766FD7" w14:textId="77777777" w:rsidR="003E0BE7" w:rsidRPr="00D67B88" w:rsidRDefault="003E0BE7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</w:p>
        <w:p w14:paraId="656EBE7A" w14:textId="15FEAC1E" w:rsidR="003E0BE7" w:rsidRPr="00D67B88" w:rsidRDefault="003E0BE7" w:rsidP="00D142A8">
          <w:pPr>
            <w:jc w:val="center"/>
            <w:rPr>
              <w:b/>
              <w:bCs/>
              <w:color w:val="0070C0"/>
              <w:sz w:val="48"/>
              <w:szCs w:val="48"/>
            </w:rPr>
          </w:pPr>
          <w:r w:rsidRPr="00D67B88">
            <w:rPr>
              <w:b/>
              <w:bCs/>
              <w:color w:val="0070C0"/>
              <w:sz w:val="48"/>
              <w:szCs w:val="48"/>
            </w:rPr>
            <w:t>Version &lt;&lt;1.0&gt;&gt;</w:t>
          </w:r>
        </w:p>
        <w:p w14:paraId="134AA076" w14:textId="77777777" w:rsidR="00140812" w:rsidRPr="00D67B88" w:rsidRDefault="00140812">
          <w:pPr>
            <w:rPr>
              <w:b/>
              <w:bCs/>
              <w:color w:val="0070C0"/>
              <w:sz w:val="36"/>
              <w:szCs w:val="36"/>
            </w:rPr>
          </w:pPr>
        </w:p>
        <w:p w14:paraId="59E39846" w14:textId="77777777" w:rsidR="005C15E1" w:rsidRPr="00D67B88" w:rsidRDefault="005C15E1">
          <w:pPr>
            <w:rPr>
              <w:b/>
              <w:bCs/>
              <w:color w:val="0F9ED5" w:themeColor="accent4"/>
              <w:sz w:val="36"/>
              <w:szCs w:val="36"/>
            </w:rPr>
            <w:sectPr w:rsidR="005C15E1" w:rsidRPr="00D67B88" w:rsidSect="00FD21AA">
              <w:footerReference w:type="default" r:id="rId10"/>
              <w:pgSz w:w="11909" w:h="16834" w:code="9"/>
              <w:pgMar w:top="1440" w:right="1440" w:bottom="1440" w:left="1440" w:header="720" w:footer="720" w:gutter="0"/>
              <w:pgNumType w:start="0"/>
              <w:cols w:space="720"/>
              <w:titlePg/>
              <w:docGrid w:linePitch="360"/>
            </w:sectPr>
          </w:pPr>
        </w:p>
        <w:sdt>
          <w:sdtPr>
            <w:rPr>
              <w:rFonts w:asciiTheme="minorHAnsi" w:eastAsiaTheme="minorHAnsi" w:hAnsiTheme="minorHAnsi" w:cstheme="minorBidi"/>
              <w:color w:val="auto"/>
              <w:kern w:val="2"/>
              <w:sz w:val="22"/>
              <w:szCs w:val="22"/>
              <w14:ligatures w14:val="standardContextual"/>
            </w:rPr>
            <w:id w:val="134281552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14:paraId="5BA71B9A" w14:textId="0BA939AB" w:rsidR="00140812" w:rsidRPr="00D67B88" w:rsidRDefault="00A416A4">
              <w:pPr>
                <w:pStyle w:val="TOCHeading"/>
              </w:pPr>
              <w:r w:rsidRPr="00D67B88">
                <w:t xml:space="preserve">Table of </w:t>
              </w:r>
              <w:r w:rsidR="00140812" w:rsidRPr="00D67B88">
                <w:t>Contents</w:t>
              </w:r>
            </w:p>
            <w:p w14:paraId="325AA285" w14:textId="3D777E1E" w:rsidR="00400DB6" w:rsidRPr="00D67B88" w:rsidRDefault="00140812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r w:rsidRPr="00D67B88">
                <w:fldChar w:fldCharType="begin"/>
              </w:r>
              <w:r w:rsidRPr="00D67B88">
                <w:instrText xml:space="preserve"> TOC \o "1-3" \h \z \u </w:instrText>
              </w:r>
              <w:r w:rsidRPr="00D67B88">
                <w:fldChar w:fldCharType="separate"/>
              </w:r>
              <w:hyperlink w:anchor="_Toc171499740" w:history="1">
                <w:r w:rsidR="00400DB6" w:rsidRPr="00D67B88">
                  <w:rPr>
                    <w:rStyle w:val="Hyperlink"/>
                  </w:rPr>
                  <w:t>1</w:t>
                </w:r>
                <w:r w:rsidR="00400DB6"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="00400DB6" w:rsidRPr="00D67B88">
                  <w:rPr>
                    <w:rStyle w:val="Hyperlink"/>
                  </w:rPr>
                  <w:t>Introduction</w:t>
                </w:r>
                <w:r w:rsidR="00400DB6" w:rsidRPr="00D67B88">
                  <w:rPr>
                    <w:webHidden/>
                  </w:rPr>
                  <w:tab/>
                </w:r>
                <w:r w:rsidR="00400DB6" w:rsidRPr="00D67B88">
                  <w:rPr>
                    <w:webHidden/>
                  </w:rPr>
                  <w:fldChar w:fldCharType="begin"/>
                </w:r>
                <w:r w:rsidR="00400DB6" w:rsidRPr="00D67B88">
                  <w:rPr>
                    <w:webHidden/>
                  </w:rPr>
                  <w:instrText xml:space="preserve"> PAGEREF _Toc171499740 \h </w:instrText>
                </w:r>
                <w:r w:rsidR="00400DB6" w:rsidRPr="00D67B88">
                  <w:rPr>
                    <w:webHidden/>
                  </w:rPr>
                </w:r>
                <w:r w:rsidR="00400DB6" w:rsidRPr="00D67B88">
                  <w:rPr>
                    <w:webHidden/>
                  </w:rPr>
                  <w:fldChar w:fldCharType="separate"/>
                </w:r>
                <w:r w:rsidR="00400DB6" w:rsidRPr="00D67B88">
                  <w:rPr>
                    <w:webHidden/>
                  </w:rPr>
                  <w:t>1</w:t>
                </w:r>
                <w:r w:rsidR="00400DB6" w:rsidRPr="00D67B88">
                  <w:rPr>
                    <w:webHidden/>
                  </w:rPr>
                  <w:fldChar w:fldCharType="end"/>
                </w:r>
              </w:hyperlink>
            </w:p>
            <w:p w14:paraId="5A199C29" w14:textId="5489BAA3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1" w:history="1">
                <w:r w:rsidRPr="00D67B88">
                  <w:rPr>
                    <w:rStyle w:val="Hyperlink"/>
                  </w:rPr>
                  <w:t>1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Purpose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1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2388B48D" w14:textId="6F41B795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2" w:history="1">
                <w:r w:rsidRPr="00D67B88">
                  <w:rPr>
                    <w:rStyle w:val="Hyperlink"/>
                  </w:rPr>
                  <w:t>1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Scope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2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4E834F07" w14:textId="7F25C5E6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3" w:history="1">
                <w:r w:rsidRPr="00D67B88">
                  <w:rPr>
                    <w:rStyle w:val="Hyperlink"/>
                  </w:rPr>
                  <w:t>1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Definitions, acronyms, and abbreviation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3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E7B962A" w14:textId="4E2592C6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4" w:history="1">
                <w:r w:rsidRPr="00D67B88">
                  <w:rPr>
                    <w:rStyle w:val="Hyperlink"/>
                  </w:rPr>
                  <w:t>1.4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Reference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4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063C7BD7" w14:textId="02A5951D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5" w:history="1">
                <w:r w:rsidRPr="00D67B88">
                  <w:rPr>
                    <w:rStyle w:val="Hyperlink"/>
                  </w:rPr>
                  <w:t>1.5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Overview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5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59678B85" w14:textId="1F9F68FD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6" w:history="1">
                <w:r w:rsidRPr="00D67B88">
                  <w:rPr>
                    <w:rStyle w:val="Hyperlink"/>
                  </w:rPr>
                  <w:t>1.6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Version History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6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746051CB" w14:textId="13F7B088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7" w:history="1">
                <w:r w:rsidRPr="00D67B88">
                  <w:rPr>
                    <w:rStyle w:val="Hyperlink"/>
                  </w:rPr>
                  <w:t>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Architecture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7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1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2E2EC8D7" w14:textId="7D1B38CE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8" w:history="1">
                <w:r w:rsidRPr="00D67B88">
                  <w:rPr>
                    <w:rStyle w:val="Hyperlink"/>
                  </w:rPr>
                  <w:t>2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Client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8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53DBAFC1" w14:textId="16E20EF7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49" w:history="1">
                <w:r w:rsidRPr="00D67B88">
                  <w:rPr>
                    <w:rStyle w:val="Hyperlink"/>
                  </w:rPr>
                  <w:t>2.1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bile Phone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49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2DF25C2D" w14:textId="36AD7657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0" w:history="1">
                <w:r w:rsidRPr="00D67B88">
                  <w:rPr>
                    <w:rStyle w:val="Hyperlink"/>
                  </w:rPr>
                  <w:t>2.1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Tablet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0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45C6F4C0" w14:textId="27B63D8B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1" w:history="1">
                <w:r w:rsidRPr="00D67B88">
                  <w:rPr>
                    <w:rStyle w:val="Hyperlink"/>
                  </w:rPr>
                  <w:t>2.1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Personal Computer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1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7CA851BF" w14:textId="623E8D32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2" w:history="1">
                <w:r w:rsidRPr="00D67B88">
                  <w:rPr>
                    <w:rStyle w:val="Hyperlink"/>
                  </w:rPr>
                  <w:t>2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Application Server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2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60551115" w14:textId="3DFA55AE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3" w:history="1">
                <w:r w:rsidRPr="00D67B88">
                  <w:rPr>
                    <w:rStyle w:val="Hyperlink"/>
                  </w:rPr>
                  <w:t>2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Database Server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3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3A7D46D8" w14:textId="1EE1D6E2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4" w:history="1">
                <w:r w:rsidRPr="00D67B88">
                  <w:rPr>
                    <w:rStyle w:val="Hyperlink"/>
                  </w:rPr>
                  <w:t>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User Interface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4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2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73139BBD" w14:textId="45FCDB1C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5" w:history="1">
                <w:r w:rsidRPr="00D67B88">
                  <w:rPr>
                    <w:rStyle w:val="Hyperlink"/>
                  </w:rPr>
                  <w:t>3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Screen 1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5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3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524AA89B" w14:textId="15E40741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6" w:history="1">
                <w:r w:rsidRPr="00D67B88">
                  <w:rPr>
                    <w:rStyle w:val="Hyperlink"/>
                  </w:rPr>
                  <w:t>3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Screen 2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6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3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5332165" w14:textId="0BD5E0F1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7" w:history="1">
                <w:r w:rsidRPr="00D67B88">
                  <w:rPr>
                    <w:rStyle w:val="Hyperlink"/>
                  </w:rPr>
                  <w:t>3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…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7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3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6594E66C" w14:textId="79786855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8" w:history="1">
                <w:r w:rsidRPr="00D67B88">
                  <w:rPr>
                    <w:rStyle w:val="Hyperlink"/>
                  </w:rPr>
                  <w:t>4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High Level Design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8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3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C58A90F" w14:textId="67C0EFF1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59" w:history="1">
                <w:r w:rsidRPr="00D67B88">
                  <w:rPr>
                    <w:rStyle w:val="Hyperlink"/>
                  </w:rPr>
                  <w:t>4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1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59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4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05A668A" w14:textId="09ED5C1D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0" w:history="1">
                <w:r w:rsidRPr="00D67B88">
                  <w:rPr>
                    <w:rStyle w:val="Hyperlink"/>
                  </w:rPr>
                  <w:t>4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2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0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4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771C778C" w14:textId="7B8807B0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1" w:history="1">
                <w:r w:rsidRPr="00D67B88">
                  <w:rPr>
                    <w:rStyle w:val="Hyperlink"/>
                  </w:rPr>
                  <w:t>4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...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1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4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A2337A3" w14:textId="1EC1810E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2" w:history="1">
                <w:r w:rsidRPr="00D67B88">
                  <w:rPr>
                    <w:rStyle w:val="Hyperlink"/>
                  </w:rPr>
                  <w:t>5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Low Level Design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2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4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541A32C5" w14:textId="57140391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3" w:history="1">
                <w:r w:rsidRPr="00D67B88">
                  <w:rPr>
                    <w:rStyle w:val="Hyperlink"/>
                  </w:rPr>
                  <w:t>5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1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3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0C1A7F25" w14:textId="727F26DB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4" w:history="1">
                <w:r w:rsidRPr="00D67B88">
                  <w:rPr>
                    <w:rStyle w:val="Hyperlink"/>
                  </w:rPr>
                  <w:t>5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2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4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6F8C5E2B" w14:textId="4A3B8968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5" w:history="1">
                <w:r w:rsidRPr="00D67B88">
                  <w:rPr>
                    <w:rStyle w:val="Hyperlink"/>
                  </w:rPr>
                  <w:t>5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Module …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5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77058C82" w14:textId="72BF7F80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6" w:history="1">
                <w:r w:rsidRPr="00D67B88">
                  <w:rPr>
                    <w:rStyle w:val="Hyperlink"/>
                  </w:rPr>
                  <w:t>6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Database Design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6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2AEC3EDB" w14:textId="3F5EE3CC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7" w:history="1">
                <w:r w:rsidRPr="00D67B88">
                  <w:rPr>
                    <w:rStyle w:val="Hyperlink"/>
                  </w:rPr>
                  <w:t>6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E-R Diagram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7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44341320" w14:textId="2400ABB8" w:rsidR="00400DB6" w:rsidRPr="00D67B88" w:rsidRDefault="00400DB6">
              <w:pPr>
                <w:pStyle w:val="TOC2"/>
                <w:tabs>
                  <w:tab w:val="left" w:pos="96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8" w:history="1">
                <w:r w:rsidRPr="00D67B88">
                  <w:rPr>
                    <w:rStyle w:val="Hyperlink"/>
                  </w:rPr>
                  <w:t>6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Table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8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1CCE9BFA" w14:textId="60414A8A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69" w:history="1">
                <w:r w:rsidRPr="00D67B88">
                  <w:rPr>
                    <w:rStyle w:val="Hyperlink"/>
                  </w:rPr>
                  <w:t>6.2.1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Table 1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69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3D428822" w14:textId="5DF798AA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70" w:history="1">
                <w:r w:rsidRPr="00D67B88">
                  <w:rPr>
                    <w:rStyle w:val="Hyperlink"/>
                  </w:rPr>
                  <w:t>6.2.2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Table 2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70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3C6D50AD" w14:textId="62FCAD68" w:rsidR="00400DB6" w:rsidRPr="00D67B88" w:rsidRDefault="00400DB6">
              <w:pPr>
                <w:pStyle w:val="TOC3"/>
                <w:tabs>
                  <w:tab w:val="left" w:pos="120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71" w:history="1">
                <w:r w:rsidRPr="00D67B88">
                  <w:rPr>
                    <w:rStyle w:val="Hyperlink"/>
                  </w:rPr>
                  <w:t>6.2.3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Table …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71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5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48BCCBE6" w14:textId="6105D095" w:rsidR="00400DB6" w:rsidRPr="00D67B88" w:rsidRDefault="00400DB6">
              <w:pPr>
                <w:pStyle w:val="TOC1"/>
                <w:tabs>
                  <w:tab w:val="left" w:pos="440"/>
                  <w:tab w:val="right" w:leader="dot" w:pos="9019"/>
                </w:tabs>
                <w:rPr>
                  <w:rFonts w:eastAsiaTheme="minorEastAsia"/>
                  <w:sz w:val="24"/>
                  <w:szCs w:val="24"/>
                  <w:lang w:eastAsia="tr-TR"/>
                </w:rPr>
              </w:pPr>
              <w:hyperlink w:anchor="_Toc171499772" w:history="1">
                <w:r w:rsidRPr="00D67B88">
                  <w:rPr>
                    <w:rStyle w:val="Hyperlink"/>
                  </w:rPr>
                  <w:t>7</w:t>
                </w:r>
                <w:r w:rsidRPr="00D67B88">
                  <w:rPr>
                    <w:rFonts w:eastAsiaTheme="minorEastAsia"/>
                    <w:sz w:val="24"/>
                    <w:szCs w:val="24"/>
                    <w:lang w:eastAsia="tr-TR"/>
                  </w:rPr>
                  <w:tab/>
                </w:r>
                <w:r w:rsidRPr="00D67B88">
                  <w:rPr>
                    <w:rStyle w:val="Hyperlink"/>
                  </w:rPr>
                  <w:t>References</w:t>
                </w:r>
                <w:r w:rsidRPr="00D67B88">
                  <w:rPr>
                    <w:webHidden/>
                  </w:rPr>
                  <w:tab/>
                </w:r>
                <w:r w:rsidRPr="00D67B88">
                  <w:rPr>
                    <w:webHidden/>
                  </w:rPr>
                  <w:fldChar w:fldCharType="begin"/>
                </w:r>
                <w:r w:rsidRPr="00D67B88">
                  <w:rPr>
                    <w:webHidden/>
                  </w:rPr>
                  <w:instrText xml:space="preserve"> PAGEREF _Toc171499772 \h </w:instrText>
                </w:r>
                <w:r w:rsidRPr="00D67B88">
                  <w:rPr>
                    <w:webHidden/>
                  </w:rPr>
                </w:r>
                <w:r w:rsidRPr="00D67B88">
                  <w:rPr>
                    <w:webHidden/>
                  </w:rPr>
                  <w:fldChar w:fldCharType="separate"/>
                </w:r>
                <w:r w:rsidRPr="00D67B88">
                  <w:rPr>
                    <w:webHidden/>
                  </w:rPr>
                  <w:t>6</w:t>
                </w:r>
                <w:r w:rsidRPr="00D67B88">
                  <w:rPr>
                    <w:webHidden/>
                  </w:rPr>
                  <w:fldChar w:fldCharType="end"/>
                </w:r>
              </w:hyperlink>
            </w:p>
            <w:p w14:paraId="20FE20A4" w14:textId="0DE7023C" w:rsidR="00AF460C" w:rsidRPr="00D67B88" w:rsidRDefault="00140812" w:rsidP="00AF460C">
              <w:pPr>
                <w:rPr>
                  <w:b/>
                  <w:bCs/>
                  <w:color w:val="0F9ED5" w:themeColor="accent4"/>
                  <w:sz w:val="36"/>
                  <w:szCs w:val="36"/>
                </w:rPr>
              </w:pPr>
              <w:r w:rsidRPr="00D67B88"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31D44FBE" w14:textId="77777777" w:rsidR="00FD32B7" w:rsidRPr="00D67B88" w:rsidRDefault="00FD32B7" w:rsidP="00AF460C">
      <w:pPr>
        <w:rPr>
          <w:b/>
          <w:bCs/>
          <w:sz w:val="36"/>
          <w:szCs w:val="36"/>
        </w:rPr>
        <w:sectPr w:rsidR="00FD32B7" w:rsidRPr="00D67B88" w:rsidSect="00FD32B7">
          <w:headerReference w:type="default" r:id="rId11"/>
          <w:footerReference w:type="default" r:id="rId12"/>
          <w:headerReference w:type="first" r:id="rId13"/>
          <w:footerReference w:type="first" r:id="rId14"/>
          <w:pgSz w:w="11909" w:h="16834" w:code="9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2DC07C77" w14:textId="7CDF7FC1" w:rsidR="004446AE" w:rsidRPr="00D67B88" w:rsidRDefault="004446AE" w:rsidP="004446AE">
      <w:pPr>
        <w:pStyle w:val="Heading1"/>
      </w:pPr>
      <w:bookmarkStart w:id="0" w:name="_Toc171499740"/>
      <w:r w:rsidRPr="00D67B88">
        <w:lastRenderedPageBreak/>
        <w:t>Introduction</w:t>
      </w:r>
      <w:bookmarkEnd w:id="0"/>
    </w:p>
    <w:p w14:paraId="4C73A0D8" w14:textId="77777777" w:rsidR="004446AE" w:rsidRPr="00D67B88" w:rsidRDefault="004446AE" w:rsidP="004446AE">
      <w:pPr>
        <w:pStyle w:val="Heading2"/>
      </w:pPr>
      <w:bookmarkStart w:id="1" w:name="_Toc171499741"/>
      <w:r w:rsidRPr="00D67B88">
        <w:t>Purpose</w:t>
      </w:r>
      <w:bookmarkEnd w:id="1"/>
    </w:p>
    <w:p w14:paraId="5F83522F" w14:textId="77777777" w:rsidR="00F668F3" w:rsidRPr="00D67B88" w:rsidRDefault="00F668F3" w:rsidP="00F668F3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>This</w:t>
      </w:r>
      <w:r w:rsidRPr="00D67B88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D67B88">
        <w:rPr>
          <w:rFonts w:asciiTheme="minorHAnsi" w:hAnsiTheme="minorHAnsi"/>
          <w:sz w:val="22"/>
          <w:szCs w:val="22"/>
        </w:rPr>
        <w:t>subsection</w:t>
      </w:r>
      <w:r w:rsidRPr="00D67B88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D67B88">
        <w:rPr>
          <w:rFonts w:asciiTheme="minorHAnsi" w:hAnsiTheme="minorHAnsi"/>
          <w:spacing w:val="-2"/>
          <w:sz w:val="22"/>
          <w:szCs w:val="22"/>
        </w:rPr>
        <w:t>should</w:t>
      </w:r>
    </w:p>
    <w:p w14:paraId="0971D455" w14:textId="59A1786E" w:rsidR="00F668F3" w:rsidRPr="00D67B88" w:rsidRDefault="00F668F3" w:rsidP="00F668F3">
      <w:pPr>
        <w:pStyle w:val="ListParagraph"/>
        <w:widowControl w:val="0"/>
        <w:numPr>
          <w:ilvl w:val="0"/>
          <w:numId w:val="6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 xml:space="preserve">Delineate the purpose of the </w:t>
      </w:r>
      <w:proofErr w:type="gramStart"/>
      <w:r w:rsidR="006916C7" w:rsidRPr="00D67B88">
        <w:rPr>
          <w:spacing w:val="-4"/>
          <w:szCs w:val="24"/>
        </w:rPr>
        <w:t>SDD</w:t>
      </w:r>
      <w:r w:rsidRPr="00D67B88">
        <w:rPr>
          <w:spacing w:val="-4"/>
          <w:szCs w:val="24"/>
        </w:rPr>
        <w:t>;</w:t>
      </w:r>
      <w:proofErr w:type="gramEnd"/>
    </w:p>
    <w:p w14:paraId="142EDB44" w14:textId="39EAF6F3" w:rsidR="00F668F3" w:rsidRPr="00D67B88" w:rsidRDefault="00F668F3" w:rsidP="00CB18DC">
      <w:pPr>
        <w:pStyle w:val="ListParagraph"/>
        <w:widowControl w:val="0"/>
        <w:numPr>
          <w:ilvl w:val="0"/>
          <w:numId w:val="6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 xml:space="preserve">Specify the intended audience for the </w:t>
      </w:r>
      <w:r w:rsidR="006916C7" w:rsidRPr="00D67B88">
        <w:rPr>
          <w:spacing w:val="-4"/>
          <w:szCs w:val="24"/>
        </w:rPr>
        <w:t>SDD</w:t>
      </w:r>
      <w:r w:rsidRPr="00D67B88">
        <w:rPr>
          <w:spacing w:val="-4"/>
          <w:szCs w:val="24"/>
        </w:rPr>
        <w:t>.</w:t>
      </w:r>
    </w:p>
    <w:p w14:paraId="0AEE607B" w14:textId="77777777" w:rsidR="004446AE" w:rsidRPr="00D67B88" w:rsidRDefault="004446AE" w:rsidP="004446AE">
      <w:pPr>
        <w:pStyle w:val="Heading2"/>
      </w:pPr>
      <w:bookmarkStart w:id="2" w:name="_Toc171499742"/>
      <w:r w:rsidRPr="00D67B88">
        <w:t>Scope</w:t>
      </w:r>
      <w:bookmarkEnd w:id="2"/>
    </w:p>
    <w:p w14:paraId="3E3C08F1" w14:textId="75121790" w:rsidR="00F668F3" w:rsidRPr="00D67B88" w:rsidRDefault="00CB18DC" w:rsidP="00400DB6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>This</w:t>
      </w:r>
      <w:r w:rsidRPr="00D67B88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D67B88">
        <w:rPr>
          <w:rFonts w:asciiTheme="minorHAnsi" w:hAnsiTheme="minorHAnsi"/>
          <w:sz w:val="22"/>
          <w:szCs w:val="22"/>
        </w:rPr>
        <w:t>subsection</w:t>
      </w:r>
      <w:r w:rsidRPr="00D67B88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D67B88">
        <w:rPr>
          <w:rFonts w:asciiTheme="minorHAnsi" w:hAnsiTheme="minorHAnsi"/>
          <w:spacing w:val="-2"/>
          <w:sz w:val="22"/>
          <w:szCs w:val="22"/>
        </w:rPr>
        <w:t>should</w:t>
      </w:r>
      <w:r w:rsidR="00400DB6" w:rsidRPr="00D67B88">
        <w:rPr>
          <w:rFonts w:asciiTheme="minorHAnsi" w:hAnsiTheme="minorHAnsi"/>
          <w:spacing w:val="-2"/>
          <w:sz w:val="22"/>
          <w:szCs w:val="22"/>
        </w:rPr>
        <w:t xml:space="preserve"> describe the scope of this document, what it will cover and will not cover, intended audience, …</w:t>
      </w:r>
    </w:p>
    <w:p w14:paraId="75F7F246" w14:textId="77777777" w:rsidR="004446AE" w:rsidRPr="00D67B88" w:rsidRDefault="004446AE" w:rsidP="004446AE">
      <w:pPr>
        <w:pStyle w:val="Heading2"/>
      </w:pPr>
      <w:bookmarkStart w:id="3" w:name="_Toc171499743"/>
      <w:r w:rsidRPr="00D67B88">
        <w:t>Definitions, acronyms, and abbreviations</w:t>
      </w:r>
      <w:bookmarkEnd w:id="3"/>
    </w:p>
    <w:p w14:paraId="5105D29F" w14:textId="411A41DA" w:rsidR="00CB18DC" w:rsidRPr="00D67B88" w:rsidRDefault="00CB18DC" w:rsidP="00CB18DC">
      <w:pPr>
        <w:pStyle w:val="BodyText"/>
        <w:ind w:left="460" w:hanging="1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 xml:space="preserve">This subsection should provide the definitions of all terms, acronyms, and abbreviations required to properly interpret the </w:t>
      </w:r>
      <w:r w:rsidR="00400DB6" w:rsidRPr="00D67B88">
        <w:rPr>
          <w:rFonts w:asciiTheme="minorHAnsi" w:hAnsiTheme="minorHAnsi"/>
          <w:sz w:val="22"/>
          <w:szCs w:val="22"/>
        </w:rPr>
        <w:t>SDD</w:t>
      </w:r>
      <w:r w:rsidRPr="00D67B88">
        <w:rPr>
          <w:rFonts w:asciiTheme="minorHAnsi" w:hAnsiTheme="minorHAnsi"/>
          <w:sz w:val="22"/>
          <w:szCs w:val="22"/>
        </w:rPr>
        <w:t xml:space="preserve">. This information may be provided </w:t>
      </w:r>
      <w:proofErr w:type="gramStart"/>
      <w:r w:rsidRPr="00D67B88">
        <w:rPr>
          <w:rFonts w:asciiTheme="minorHAnsi" w:hAnsiTheme="minorHAnsi"/>
          <w:sz w:val="22"/>
          <w:szCs w:val="22"/>
        </w:rPr>
        <w:t>by</w:t>
      </w:r>
      <w:proofErr w:type="gramEnd"/>
      <w:r w:rsidRPr="00D67B88">
        <w:rPr>
          <w:rFonts w:asciiTheme="minorHAnsi" w:hAnsiTheme="minorHAnsi"/>
          <w:sz w:val="22"/>
          <w:szCs w:val="22"/>
        </w:rPr>
        <w:t xml:space="preserve"> reference to one or more appendixes in the </w:t>
      </w:r>
      <w:r w:rsidR="00400DB6" w:rsidRPr="00D67B88">
        <w:rPr>
          <w:rFonts w:asciiTheme="minorHAnsi" w:hAnsiTheme="minorHAnsi"/>
          <w:sz w:val="22"/>
          <w:szCs w:val="22"/>
        </w:rPr>
        <w:t>SDD</w:t>
      </w:r>
      <w:r w:rsidRPr="00D67B88">
        <w:rPr>
          <w:rFonts w:asciiTheme="minorHAnsi" w:hAnsiTheme="minorHAnsi"/>
          <w:sz w:val="22"/>
          <w:szCs w:val="22"/>
        </w:rPr>
        <w:t xml:space="preserve"> or by reference to other documents.</w:t>
      </w:r>
    </w:p>
    <w:p w14:paraId="25349DB6" w14:textId="77777777" w:rsidR="00CB18DC" w:rsidRPr="00D67B88" w:rsidRDefault="00CB18DC" w:rsidP="00CB18DC">
      <w:pPr>
        <w:ind w:left="864"/>
      </w:pPr>
    </w:p>
    <w:p w14:paraId="44164BFC" w14:textId="77777777" w:rsidR="004446AE" w:rsidRPr="00D67B88" w:rsidRDefault="004446AE" w:rsidP="004446AE">
      <w:pPr>
        <w:pStyle w:val="Heading2"/>
      </w:pPr>
      <w:bookmarkStart w:id="4" w:name="_Toc171499744"/>
      <w:r w:rsidRPr="00D67B88">
        <w:t>References</w:t>
      </w:r>
      <w:bookmarkEnd w:id="4"/>
    </w:p>
    <w:p w14:paraId="09E33ED0" w14:textId="77777777" w:rsidR="00CB18DC" w:rsidRPr="00D67B88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>This</w:t>
      </w:r>
      <w:r w:rsidRPr="00D67B88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D67B88">
        <w:rPr>
          <w:rFonts w:asciiTheme="minorHAnsi" w:hAnsiTheme="minorHAnsi"/>
          <w:sz w:val="22"/>
          <w:szCs w:val="22"/>
        </w:rPr>
        <w:t>subsection</w:t>
      </w:r>
      <w:r w:rsidRPr="00D67B88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D67B88">
        <w:rPr>
          <w:rFonts w:asciiTheme="minorHAnsi" w:hAnsiTheme="minorHAnsi"/>
          <w:spacing w:val="-2"/>
          <w:sz w:val="22"/>
          <w:szCs w:val="22"/>
        </w:rPr>
        <w:t>should</w:t>
      </w:r>
    </w:p>
    <w:p w14:paraId="45B1D4AB" w14:textId="015D72F4" w:rsidR="00CB18DC" w:rsidRPr="00D67B88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>Provide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a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complete</w:t>
      </w:r>
      <w:r w:rsidRPr="00D67B88">
        <w:rPr>
          <w:spacing w:val="-1"/>
          <w:szCs w:val="24"/>
        </w:rPr>
        <w:t xml:space="preserve"> </w:t>
      </w:r>
      <w:r w:rsidRPr="00D67B88">
        <w:rPr>
          <w:szCs w:val="24"/>
        </w:rPr>
        <w:t>list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of</w:t>
      </w:r>
      <w:r w:rsidRPr="00D67B88">
        <w:rPr>
          <w:spacing w:val="-1"/>
          <w:szCs w:val="24"/>
        </w:rPr>
        <w:t xml:space="preserve"> </w:t>
      </w:r>
      <w:r w:rsidRPr="00D67B88">
        <w:rPr>
          <w:szCs w:val="24"/>
        </w:rPr>
        <w:t>all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documents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referenced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elsewhere</w:t>
      </w:r>
      <w:r w:rsidRPr="00D67B88">
        <w:rPr>
          <w:spacing w:val="-1"/>
          <w:szCs w:val="24"/>
        </w:rPr>
        <w:t xml:space="preserve"> </w:t>
      </w:r>
      <w:r w:rsidRPr="00D67B88">
        <w:rPr>
          <w:szCs w:val="24"/>
        </w:rPr>
        <w:t>in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the</w:t>
      </w:r>
      <w:r w:rsidRPr="00D67B88">
        <w:rPr>
          <w:spacing w:val="-1"/>
          <w:szCs w:val="24"/>
        </w:rPr>
        <w:t xml:space="preserve"> </w:t>
      </w:r>
      <w:proofErr w:type="gramStart"/>
      <w:r w:rsidR="00FB0F9F" w:rsidRPr="00D67B88">
        <w:rPr>
          <w:spacing w:val="-4"/>
          <w:szCs w:val="24"/>
        </w:rPr>
        <w:t>SDD</w:t>
      </w:r>
      <w:r w:rsidRPr="00D67B88">
        <w:rPr>
          <w:spacing w:val="-4"/>
          <w:szCs w:val="24"/>
        </w:rPr>
        <w:t>;</w:t>
      </w:r>
      <w:proofErr w:type="gramEnd"/>
    </w:p>
    <w:p w14:paraId="52388740" w14:textId="77777777" w:rsidR="00CB18DC" w:rsidRPr="00D67B88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>Identify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 xml:space="preserve">each document by title, report number (if applicable), date, and publishing </w:t>
      </w:r>
      <w:proofErr w:type="gramStart"/>
      <w:r w:rsidRPr="00D67B88">
        <w:rPr>
          <w:spacing w:val="-2"/>
          <w:szCs w:val="24"/>
        </w:rPr>
        <w:t>organization;</w:t>
      </w:r>
      <w:proofErr w:type="gramEnd"/>
    </w:p>
    <w:p w14:paraId="5DA98800" w14:textId="77777777" w:rsidR="00CB18DC" w:rsidRPr="00D67B88" w:rsidRDefault="00CB18DC" w:rsidP="00CB18DC">
      <w:pPr>
        <w:pStyle w:val="ListParagraph"/>
        <w:widowControl w:val="0"/>
        <w:numPr>
          <w:ilvl w:val="0"/>
          <w:numId w:val="8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>Specify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the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sources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from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which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the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references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can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be</w:t>
      </w:r>
      <w:r w:rsidRPr="00D67B88">
        <w:rPr>
          <w:spacing w:val="-1"/>
          <w:szCs w:val="24"/>
        </w:rPr>
        <w:t xml:space="preserve"> </w:t>
      </w:r>
      <w:r w:rsidRPr="00D67B88">
        <w:rPr>
          <w:spacing w:val="-2"/>
          <w:szCs w:val="24"/>
        </w:rPr>
        <w:t>obtained.</w:t>
      </w:r>
    </w:p>
    <w:p w14:paraId="4BD35B77" w14:textId="77777777" w:rsidR="00CB18DC" w:rsidRPr="00D67B88" w:rsidRDefault="00CB18DC" w:rsidP="00CB18DC">
      <w:pPr>
        <w:pStyle w:val="BodyText"/>
        <w:spacing w:before="20"/>
        <w:rPr>
          <w:rFonts w:asciiTheme="minorHAnsi" w:hAnsiTheme="minorHAnsi"/>
          <w:sz w:val="22"/>
          <w:szCs w:val="22"/>
        </w:rPr>
      </w:pPr>
    </w:p>
    <w:p w14:paraId="0668BA8D" w14:textId="6AEA5936" w:rsidR="00CB18DC" w:rsidRPr="00D67B88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 xml:space="preserve">If the list of references is </w:t>
      </w:r>
      <w:r w:rsidR="005E5FFA" w:rsidRPr="00D67B88">
        <w:rPr>
          <w:rFonts w:asciiTheme="minorHAnsi" w:hAnsiTheme="minorHAnsi"/>
          <w:sz w:val="22"/>
          <w:szCs w:val="22"/>
        </w:rPr>
        <w:t>too</w:t>
      </w:r>
      <w:r w:rsidRPr="00D67B88">
        <w:rPr>
          <w:rFonts w:asciiTheme="minorHAnsi" w:hAnsiTheme="minorHAnsi"/>
          <w:sz w:val="22"/>
          <w:szCs w:val="22"/>
        </w:rPr>
        <w:t xml:space="preserve"> long, it should be provided at the end of the document as a separate section.</w:t>
      </w:r>
    </w:p>
    <w:p w14:paraId="30AD306F" w14:textId="77777777" w:rsidR="00CB18DC" w:rsidRPr="00D67B88" w:rsidRDefault="00CB18DC" w:rsidP="00CB18DC"/>
    <w:p w14:paraId="266DD365" w14:textId="77777777" w:rsidR="004446AE" w:rsidRPr="00D67B88" w:rsidRDefault="004446AE" w:rsidP="004446AE">
      <w:pPr>
        <w:pStyle w:val="Heading2"/>
      </w:pPr>
      <w:bookmarkStart w:id="5" w:name="_Toc171499745"/>
      <w:r w:rsidRPr="00D67B88">
        <w:t>Overview</w:t>
      </w:r>
      <w:bookmarkEnd w:id="5"/>
    </w:p>
    <w:p w14:paraId="666831FF" w14:textId="77777777" w:rsidR="00CB18DC" w:rsidRPr="00D67B88" w:rsidRDefault="00CB18DC" w:rsidP="00CB18DC">
      <w:pPr>
        <w:pStyle w:val="BodyText"/>
        <w:ind w:left="460"/>
        <w:rPr>
          <w:rFonts w:asciiTheme="minorHAnsi" w:hAnsiTheme="minorHAnsi"/>
          <w:sz w:val="22"/>
          <w:szCs w:val="22"/>
        </w:rPr>
      </w:pPr>
      <w:r w:rsidRPr="00D67B88">
        <w:rPr>
          <w:rFonts w:asciiTheme="minorHAnsi" w:hAnsiTheme="minorHAnsi"/>
          <w:sz w:val="22"/>
          <w:szCs w:val="22"/>
        </w:rPr>
        <w:t>This</w:t>
      </w:r>
      <w:r w:rsidRPr="00D67B88">
        <w:rPr>
          <w:rFonts w:asciiTheme="minorHAnsi" w:hAnsiTheme="minorHAnsi"/>
          <w:spacing w:val="-3"/>
          <w:sz w:val="22"/>
          <w:szCs w:val="22"/>
        </w:rPr>
        <w:t xml:space="preserve"> </w:t>
      </w:r>
      <w:r w:rsidRPr="00D67B88">
        <w:rPr>
          <w:rFonts w:asciiTheme="minorHAnsi" w:hAnsiTheme="minorHAnsi"/>
          <w:sz w:val="22"/>
          <w:szCs w:val="22"/>
        </w:rPr>
        <w:t>subsection</w:t>
      </w:r>
      <w:r w:rsidRPr="00D67B88">
        <w:rPr>
          <w:rFonts w:asciiTheme="minorHAnsi" w:hAnsiTheme="minorHAnsi"/>
          <w:spacing w:val="-1"/>
          <w:sz w:val="22"/>
          <w:szCs w:val="22"/>
        </w:rPr>
        <w:t xml:space="preserve"> </w:t>
      </w:r>
      <w:r w:rsidRPr="00D67B88">
        <w:rPr>
          <w:rFonts w:asciiTheme="minorHAnsi" w:hAnsiTheme="minorHAnsi"/>
          <w:spacing w:val="-2"/>
          <w:sz w:val="22"/>
          <w:szCs w:val="22"/>
        </w:rPr>
        <w:t>should</w:t>
      </w:r>
    </w:p>
    <w:p w14:paraId="785FD0F1" w14:textId="1DD641A1" w:rsidR="00CB18DC" w:rsidRPr="00D67B88" w:rsidRDefault="00CB18DC" w:rsidP="00CB18DC">
      <w:pPr>
        <w:pStyle w:val="ListParagraph"/>
        <w:widowControl w:val="0"/>
        <w:numPr>
          <w:ilvl w:val="0"/>
          <w:numId w:val="9"/>
        </w:numPr>
        <w:tabs>
          <w:tab w:val="left" w:pos="1099"/>
        </w:tabs>
        <w:autoSpaceDE w:val="0"/>
        <w:autoSpaceDN w:val="0"/>
        <w:spacing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>Describe</w:t>
      </w:r>
      <w:r w:rsidRPr="00D67B88">
        <w:rPr>
          <w:spacing w:val="-1"/>
          <w:szCs w:val="24"/>
        </w:rPr>
        <w:t xml:space="preserve"> </w:t>
      </w:r>
      <w:r w:rsidRPr="00D67B88">
        <w:rPr>
          <w:szCs w:val="24"/>
        </w:rPr>
        <w:t>what the rest</w:t>
      </w:r>
      <w:r w:rsidRPr="00D67B88">
        <w:rPr>
          <w:spacing w:val="-1"/>
          <w:szCs w:val="24"/>
        </w:rPr>
        <w:t xml:space="preserve"> </w:t>
      </w:r>
      <w:r w:rsidRPr="00D67B88">
        <w:rPr>
          <w:szCs w:val="24"/>
        </w:rPr>
        <w:t xml:space="preserve">of the </w:t>
      </w:r>
      <w:r w:rsidR="00FB0F9F" w:rsidRPr="00D67B88">
        <w:rPr>
          <w:szCs w:val="24"/>
        </w:rPr>
        <w:t>SDD</w:t>
      </w:r>
      <w:r w:rsidRPr="00D67B88">
        <w:rPr>
          <w:spacing w:val="-1"/>
          <w:szCs w:val="24"/>
        </w:rPr>
        <w:t xml:space="preserve"> </w:t>
      </w:r>
      <w:proofErr w:type="gramStart"/>
      <w:r w:rsidRPr="00D67B88">
        <w:rPr>
          <w:spacing w:val="-2"/>
          <w:szCs w:val="24"/>
        </w:rPr>
        <w:t>contains;</w:t>
      </w:r>
      <w:proofErr w:type="gramEnd"/>
    </w:p>
    <w:p w14:paraId="0EDF975A" w14:textId="14C15773" w:rsidR="00CB18DC" w:rsidRPr="00D67B88" w:rsidRDefault="00CB18DC" w:rsidP="00CB18DC">
      <w:pPr>
        <w:pStyle w:val="ListParagraph"/>
        <w:widowControl w:val="0"/>
        <w:numPr>
          <w:ilvl w:val="0"/>
          <w:numId w:val="9"/>
        </w:numPr>
        <w:tabs>
          <w:tab w:val="left" w:pos="1099"/>
        </w:tabs>
        <w:autoSpaceDE w:val="0"/>
        <w:autoSpaceDN w:val="0"/>
        <w:spacing w:before="10" w:after="0" w:line="240" w:lineRule="auto"/>
        <w:ind w:left="1099" w:hanging="439"/>
        <w:contextualSpacing w:val="0"/>
        <w:rPr>
          <w:szCs w:val="24"/>
        </w:rPr>
      </w:pPr>
      <w:r w:rsidRPr="00D67B88">
        <w:rPr>
          <w:szCs w:val="24"/>
        </w:rPr>
        <w:t>Explain</w:t>
      </w:r>
      <w:r w:rsidRPr="00D67B88">
        <w:rPr>
          <w:spacing w:val="-2"/>
          <w:szCs w:val="24"/>
        </w:rPr>
        <w:t xml:space="preserve"> </w:t>
      </w:r>
      <w:r w:rsidRPr="00D67B88">
        <w:rPr>
          <w:szCs w:val="24"/>
        </w:rPr>
        <w:t>how</w:t>
      </w:r>
      <w:r w:rsidRPr="00D67B88">
        <w:rPr>
          <w:spacing w:val="-3"/>
          <w:szCs w:val="24"/>
        </w:rPr>
        <w:t xml:space="preserve"> </w:t>
      </w:r>
      <w:r w:rsidRPr="00D67B88">
        <w:rPr>
          <w:szCs w:val="24"/>
        </w:rPr>
        <w:t>the</w:t>
      </w:r>
      <w:r w:rsidRPr="00D67B88">
        <w:rPr>
          <w:spacing w:val="-2"/>
          <w:szCs w:val="24"/>
        </w:rPr>
        <w:t xml:space="preserve"> </w:t>
      </w:r>
      <w:r w:rsidR="00FB0F9F" w:rsidRPr="00D67B88">
        <w:rPr>
          <w:szCs w:val="24"/>
        </w:rPr>
        <w:t>SDD</w:t>
      </w:r>
      <w:r w:rsidRPr="00D67B88">
        <w:rPr>
          <w:spacing w:val="-3"/>
          <w:szCs w:val="24"/>
        </w:rPr>
        <w:t xml:space="preserve"> </w:t>
      </w:r>
      <w:r w:rsidRPr="00D67B88">
        <w:rPr>
          <w:szCs w:val="24"/>
        </w:rPr>
        <w:t>is</w:t>
      </w:r>
      <w:r w:rsidRPr="00D67B88">
        <w:rPr>
          <w:spacing w:val="-2"/>
          <w:szCs w:val="24"/>
        </w:rPr>
        <w:t xml:space="preserve"> organized.</w:t>
      </w:r>
    </w:p>
    <w:p w14:paraId="466B3439" w14:textId="77777777" w:rsidR="00CB18DC" w:rsidRPr="00D67B88" w:rsidRDefault="00CB18DC" w:rsidP="00CB18DC">
      <w:pPr>
        <w:ind w:left="288"/>
      </w:pPr>
    </w:p>
    <w:p w14:paraId="7C3A2B3C" w14:textId="77777777" w:rsidR="004446AE" w:rsidRPr="00D67B88" w:rsidRDefault="004446AE" w:rsidP="004446AE">
      <w:pPr>
        <w:pStyle w:val="Heading2"/>
      </w:pPr>
      <w:bookmarkStart w:id="6" w:name="_Toc171499746"/>
      <w:r w:rsidRPr="00D67B88">
        <w:t>Version History</w:t>
      </w:r>
      <w:bookmarkEnd w:id="6"/>
    </w:p>
    <w:p w14:paraId="5E998CD0" w14:textId="77777777" w:rsidR="004446AE" w:rsidRPr="00D67B88" w:rsidRDefault="004446AE" w:rsidP="004446AE">
      <w:pPr>
        <w:ind w:left="864"/>
      </w:pPr>
      <w:r w:rsidRPr="00D67B88">
        <w:t>Provide a table of table of changes to this document</w:t>
      </w:r>
    </w:p>
    <w:tbl>
      <w:tblPr>
        <w:tblStyle w:val="TableGrid"/>
        <w:tblW w:w="0" w:type="auto"/>
        <w:tblInd w:w="864" w:type="dxa"/>
        <w:tblLook w:val="04A0" w:firstRow="1" w:lastRow="0" w:firstColumn="1" w:lastColumn="0" w:noHBand="0" w:noVBand="1"/>
      </w:tblPr>
      <w:tblGrid>
        <w:gridCol w:w="1364"/>
        <w:gridCol w:w="5507"/>
        <w:gridCol w:w="1282"/>
      </w:tblGrid>
      <w:tr w:rsidR="004446AE" w:rsidRPr="00D67B88" w14:paraId="357F1433" w14:textId="77777777" w:rsidTr="004031F3">
        <w:tc>
          <w:tcPr>
            <w:tcW w:w="1364" w:type="dxa"/>
          </w:tcPr>
          <w:p w14:paraId="43BBF6AE" w14:textId="77777777" w:rsidR="004446AE" w:rsidRPr="00D67B88" w:rsidRDefault="004446AE" w:rsidP="004031F3">
            <w:pPr>
              <w:rPr>
                <w:b/>
                <w:bCs/>
              </w:rPr>
            </w:pPr>
            <w:r w:rsidRPr="00D67B88">
              <w:rPr>
                <w:b/>
                <w:bCs/>
              </w:rPr>
              <w:t>Version No</w:t>
            </w:r>
          </w:p>
        </w:tc>
        <w:tc>
          <w:tcPr>
            <w:tcW w:w="5507" w:type="dxa"/>
          </w:tcPr>
          <w:p w14:paraId="1CF3595D" w14:textId="77777777" w:rsidR="004446AE" w:rsidRPr="00D67B88" w:rsidRDefault="004446AE" w:rsidP="004031F3">
            <w:pPr>
              <w:rPr>
                <w:b/>
                <w:bCs/>
              </w:rPr>
            </w:pPr>
            <w:r w:rsidRPr="00D67B88">
              <w:rPr>
                <w:b/>
                <w:bCs/>
              </w:rPr>
              <w:t>Description of change</w:t>
            </w:r>
          </w:p>
        </w:tc>
        <w:tc>
          <w:tcPr>
            <w:tcW w:w="1260" w:type="dxa"/>
          </w:tcPr>
          <w:p w14:paraId="3EB80AB2" w14:textId="77777777" w:rsidR="004446AE" w:rsidRPr="00D67B88" w:rsidRDefault="004446AE" w:rsidP="004031F3">
            <w:pPr>
              <w:rPr>
                <w:b/>
                <w:bCs/>
              </w:rPr>
            </w:pPr>
            <w:r w:rsidRPr="00D67B88">
              <w:rPr>
                <w:b/>
                <w:bCs/>
              </w:rPr>
              <w:t>Date</w:t>
            </w:r>
          </w:p>
        </w:tc>
      </w:tr>
      <w:tr w:rsidR="004446AE" w:rsidRPr="00D67B88" w14:paraId="5ACC4A04" w14:textId="77777777" w:rsidTr="004031F3">
        <w:tc>
          <w:tcPr>
            <w:tcW w:w="1364" w:type="dxa"/>
          </w:tcPr>
          <w:p w14:paraId="6736B195" w14:textId="77777777" w:rsidR="004446AE" w:rsidRPr="00D67B88" w:rsidRDefault="004446AE" w:rsidP="004031F3">
            <w:r w:rsidRPr="00D67B88">
              <w:t>1.0</w:t>
            </w:r>
          </w:p>
        </w:tc>
        <w:tc>
          <w:tcPr>
            <w:tcW w:w="5507" w:type="dxa"/>
          </w:tcPr>
          <w:p w14:paraId="38477ECA" w14:textId="77777777" w:rsidR="004446AE" w:rsidRPr="00D67B88" w:rsidRDefault="004446AE" w:rsidP="004031F3">
            <w:r w:rsidRPr="00D67B88">
              <w:t>Initial Release</w:t>
            </w:r>
          </w:p>
        </w:tc>
        <w:tc>
          <w:tcPr>
            <w:tcW w:w="1260" w:type="dxa"/>
          </w:tcPr>
          <w:p w14:paraId="29D7E72C" w14:textId="77777777" w:rsidR="004446AE" w:rsidRPr="00D67B88" w:rsidRDefault="004446AE" w:rsidP="004031F3">
            <w:r w:rsidRPr="00D67B88">
              <w:t>15.10.2024</w:t>
            </w:r>
          </w:p>
        </w:tc>
      </w:tr>
      <w:tr w:rsidR="004446AE" w:rsidRPr="00D67B88" w14:paraId="46B1D257" w14:textId="77777777" w:rsidTr="004031F3">
        <w:tc>
          <w:tcPr>
            <w:tcW w:w="1364" w:type="dxa"/>
          </w:tcPr>
          <w:p w14:paraId="6A405CC8" w14:textId="77777777" w:rsidR="004446AE" w:rsidRPr="00D67B88" w:rsidRDefault="004446AE" w:rsidP="004031F3"/>
        </w:tc>
        <w:tc>
          <w:tcPr>
            <w:tcW w:w="5507" w:type="dxa"/>
          </w:tcPr>
          <w:p w14:paraId="423462FC" w14:textId="77777777" w:rsidR="004446AE" w:rsidRPr="00D67B88" w:rsidRDefault="004446AE" w:rsidP="004031F3"/>
        </w:tc>
        <w:tc>
          <w:tcPr>
            <w:tcW w:w="1260" w:type="dxa"/>
          </w:tcPr>
          <w:p w14:paraId="6EC640D3" w14:textId="77777777" w:rsidR="004446AE" w:rsidRPr="00D67B88" w:rsidRDefault="004446AE" w:rsidP="004031F3"/>
        </w:tc>
      </w:tr>
    </w:tbl>
    <w:p w14:paraId="09C240BC" w14:textId="77777777" w:rsidR="004446AE" w:rsidRPr="00D67B88" w:rsidRDefault="004446AE" w:rsidP="004446AE"/>
    <w:p w14:paraId="5E53A327" w14:textId="7096F202" w:rsidR="004446AE" w:rsidRPr="00D67B88" w:rsidRDefault="006916C7" w:rsidP="004446AE">
      <w:pPr>
        <w:pStyle w:val="Heading1"/>
      </w:pPr>
      <w:bookmarkStart w:id="7" w:name="_Toc171499747"/>
      <w:r w:rsidRPr="00D67B88">
        <w:t>Architecture</w:t>
      </w:r>
      <w:bookmarkEnd w:id="7"/>
    </w:p>
    <w:p w14:paraId="23AD3C40" w14:textId="1C97A7E4" w:rsidR="00D64A01" w:rsidRPr="00D67B88" w:rsidRDefault="00D64A01" w:rsidP="00D64A01">
      <w:r w:rsidRPr="00D67B88">
        <w:t>Provide a hardware diagram and provide specifications for each</w:t>
      </w:r>
    </w:p>
    <w:p w14:paraId="7419B3DD" w14:textId="4230C542" w:rsidR="00D64A01" w:rsidRPr="00D67B88" w:rsidRDefault="00D64A01" w:rsidP="00D64A01">
      <w:r w:rsidRPr="00D67B88">
        <w:rPr>
          <w:noProof/>
        </w:rPr>
        <w:lastRenderedPageBreak/>
        <mc:AlternateContent>
          <mc:Choice Requires="wpc">
            <w:drawing>
              <wp:inline distT="0" distB="0" distL="0" distR="0" wp14:anchorId="640C4C31" wp14:editId="43B542C5">
                <wp:extent cx="5733415" cy="3164303"/>
                <wp:effectExtent l="0" t="0" r="57785" b="0"/>
                <wp:docPr id="178349530" name="Canvas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pic:pic xmlns:pic="http://schemas.openxmlformats.org/drawingml/2006/picture">
                        <pic:nvPicPr>
                          <pic:cNvPr id="476869340" name="Content Placeholder 4" descr="A black and silver server&#10;&#10;Description automatically generated">
                            <a:extLst>
                              <a:ext uri="{FF2B5EF4-FFF2-40B4-BE49-F238E27FC236}">
                                <a16:creationId xmlns:a16="http://schemas.microsoft.com/office/drawing/2014/main" id="{B637312A-9A19-E0DA-2644-A205AF94637E}"/>
                              </a:ext>
                            </a:extLst>
                          </pic:cNvPr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660561" y="594360"/>
                            <a:ext cx="909660" cy="1400726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9007889" name="Content Placeholder 4" descr="A black and silver server&#10;&#10;Description automatically generated"/>
                          <pic:cNvPicPr>
                            <a:picLocks noGrp="1"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395641" y="583860"/>
                            <a:ext cx="909660" cy="1400726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880845006" name="Picture 88084500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1866900" y="624840"/>
                            <a:ext cx="1081065" cy="1081065"/>
                          </a:xfrm>
                          <a:prstGeom prst="rect">
                            <a:avLst/>
                          </a:prstGeom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</pic:spPr>
                      </pic:pic>
                      <pic:pic xmlns:pic="http://schemas.openxmlformats.org/drawingml/2006/picture">
                        <pic:nvPicPr>
                          <pic:cNvPr id="555174516" name="Picture 555174516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731810" y="205740"/>
                            <a:ext cx="651138" cy="6858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352733521" name="Picture 1352733521" descr="A tablet with a screen showing different colored icons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0069" y="1211580"/>
                            <a:ext cx="877671" cy="64889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179819" name="Picture 3179819" descr="A computer monitor and tower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837473B0-CC2E-450A-ABE3-18F120FF3D39}">
                                <a1611:picAttrSrcUrl xmlns:a1611="http://schemas.microsoft.com/office/drawing/2016/11/main" r:id="rId2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79450" y="1950611"/>
                            <a:ext cx="1168545" cy="87640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252234047" name="Text Box 1252234047"/>
                        <wps:cNvSpPr txBox="1"/>
                        <wps:spPr>
                          <a:xfrm>
                            <a:off x="411480" y="2781300"/>
                            <a:ext cx="1363980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C5B0749" w14:textId="77777777" w:rsidR="00D64A01" w:rsidRPr="00D67B88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D67B88">
                                <w:rPr>
                                  <w:sz w:val="32"/>
                                  <w:szCs w:val="32"/>
                                </w:rPr>
                                <w:t>Cli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389218" name="Text Box 297389218"/>
                        <wps:cNvSpPr txBox="1"/>
                        <wps:spPr>
                          <a:xfrm>
                            <a:off x="1706880" y="1653431"/>
                            <a:ext cx="1363980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4B3382D7" w14:textId="77777777" w:rsidR="00D64A01" w:rsidRPr="00D67B88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D67B88">
                                <w:rPr>
                                  <w:sz w:val="32"/>
                                  <w:szCs w:val="32"/>
                                </w:rPr>
                                <w:t>Intern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9325404" name="Text Box 1889325404"/>
                        <wps:cNvSpPr txBox="1"/>
                        <wps:spPr>
                          <a:xfrm>
                            <a:off x="3177540" y="2072422"/>
                            <a:ext cx="1363980" cy="63267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22F4DBF" w14:textId="77777777" w:rsidR="00D64A01" w:rsidRPr="00D67B88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D67B88">
                                <w:rPr>
                                  <w:sz w:val="32"/>
                                  <w:szCs w:val="32"/>
                                </w:rPr>
                                <w:t>Application Serv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19917" name="Text Box 23719917"/>
                        <wps:cNvSpPr txBox="1"/>
                        <wps:spPr>
                          <a:xfrm>
                            <a:off x="4431961" y="2072422"/>
                            <a:ext cx="1363980" cy="63267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3BC6517C" w14:textId="77777777" w:rsidR="00D64A01" w:rsidRPr="00D67B88" w:rsidRDefault="00D64A01" w:rsidP="00D64A01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D67B88">
                                <w:rPr>
                                  <w:sz w:val="32"/>
                                  <w:szCs w:val="32"/>
                                </w:rPr>
                                <w:t>Database Serv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6059458" name="Straight Arrow Connector 1896059458"/>
                        <wps:cNvCnPr/>
                        <wps:spPr>
                          <a:xfrm>
                            <a:off x="1382948" y="583860"/>
                            <a:ext cx="659212" cy="3686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5696431" name="Straight Arrow Connector 725696431"/>
                        <wps:cNvCnPr/>
                        <wps:spPr>
                          <a:xfrm flipV="1">
                            <a:off x="1066800" y="1379220"/>
                            <a:ext cx="708660" cy="4572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920908" name="Straight Arrow Connector 209920908"/>
                        <wps:cNvCnPr/>
                        <wps:spPr>
                          <a:xfrm flipV="1">
                            <a:off x="1272540" y="1577340"/>
                            <a:ext cx="731520" cy="49508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0115886" name="Straight Arrow Connector 860115886"/>
                        <wps:cNvCnPr/>
                        <wps:spPr>
                          <a:xfrm>
                            <a:off x="3025140" y="1287780"/>
                            <a:ext cx="51816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8797076" name="Straight Arrow Connector 608797076"/>
                        <wps:cNvCnPr/>
                        <wps:spPr>
                          <a:xfrm>
                            <a:off x="4271941" y="1287780"/>
                            <a:ext cx="51816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0C4C31" id="Canvas 1" o:spid="_x0000_s1026" editas="canvas" style="width:451.45pt;height:249.15pt;mso-position-horizontal-relative:char;mso-position-vertical-relative:line" coordsize="57334,31642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7334;height:31642;visibility:visible;mso-wrap-style:square" filled="t">
                  <v:fill o:detectmouseclick="t"/>
                  <v:path o:connecttype="none"/>
                </v:shape>
                <v:shape id="Picture 880845006" o:spid="_x0000_s1030" type="#_x0000_t75" style="position:absolute;left:18669;top:6248;width:10810;height:108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" filled="t" fillcolor="#c1f0c7 [662]">
                  <v:imagedata r:id="rId24" o:title=""/>
                </v:shape>
                <v:shape id="Picture 555174516" o:spid="_x0000_s1031" type="#_x0000_t75" style="position:absolute;left:7318;top:2057;width:6511;height:68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">
                  <v:imagedata r:id="rId25" o:title=""/>
                </v:shape>
                <v:shape id="Picture 1352733521" o:spid="_x0000_s1032" type="#_x0000_t75" alt="A tablet with a screen showing different colored icons&#10;&#10;Description automatically generated" style="position:absolute;left:900;top:12115;width:8777;height:64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">
                  <v:imagedata r:id="rId26" o:title="A tablet with a screen showing different colored icons&#10;&#10;Description automatically generated"/>
                </v:shape>
                <v:shape id="Picture 3179819" o:spid="_x0000_s1033" type="#_x0000_t75" alt="A computer monitor and tower&#10;&#10;Description automatically generated" style="position:absolute;left:6794;top:19506;width:11685;height:87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">
                  <v:imagedata r:id="rId27" o:title="A computer monitor and tower&#10;&#10;Description automatically generated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52234047" o:spid="_x0000_s1034" type="#_x0000_t202" style="position:absolute;left:4114;top:27813;width:13640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" fillcolor="white [3201]" stroked="f" strokeweight=".5pt">
                  <v:textbox>
                    <w:txbxContent>
                      <w:p w14:paraId="7C5B0749" w14:textId="77777777" w:rsidR="00D64A01" w:rsidRPr="00D67B88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D67B88">
                          <w:rPr>
                            <w:sz w:val="32"/>
                            <w:szCs w:val="32"/>
                          </w:rPr>
                          <w:t>Clients</w:t>
                        </w:r>
                      </w:p>
                    </w:txbxContent>
                  </v:textbox>
                </v:shape>
                <v:shape id="Text Box 297389218" o:spid="_x0000_s1035" type="#_x0000_t202" style="position:absolute;left:17068;top:16534;width:1364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" fillcolor="white [3201]" stroked="f" strokeweight=".5pt">
                  <v:textbox>
                    <w:txbxContent>
                      <w:p w14:paraId="4B3382D7" w14:textId="77777777" w:rsidR="00D64A01" w:rsidRPr="00D67B88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D67B88">
                          <w:rPr>
                            <w:sz w:val="32"/>
                            <w:szCs w:val="32"/>
                          </w:rPr>
                          <w:t>Internet</w:t>
                        </w:r>
                      </w:p>
                    </w:txbxContent>
                  </v:textbox>
                </v:shape>
                <v:shape id="Text Box 1889325404" o:spid="_x0000_s1036" type="#_x0000_t202" style="position:absolute;left:31775;top:20724;width:13640;height:6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" fillcolor="white [3201]" stroked="f" strokeweight=".5pt">
                  <v:textbox>
                    <w:txbxContent>
                      <w:p w14:paraId="122F4DBF" w14:textId="77777777" w:rsidR="00D64A01" w:rsidRPr="00D67B88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D67B88">
                          <w:rPr>
                            <w:sz w:val="32"/>
                            <w:szCs w:val="32"/>
                          </w:rPr>
                          <w:t>Application Server</w:t>
                        </w:r>
                      </w:p>
                    </w:txbxContent>
                  </v:textbox>
                </v:shape>
                <v:shape id="Text Box 23719917" o:spid="_x0000_s1037" type="#_x0000_t202" style="position:absolute;left:44319;top:20724;width:13640;height:6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" fillcolor="white [3201]" stroked="f" strokeweight=".5pt">
                  <v:textbox>
                    <w:txbxContent>
                      <w:p w14:paraId="3BC6517C" w14:textId="77777777" w:rsidR="00D64A01" w:rsidRPr="00D67B88" w:rsidRDefault="00D64A01" w:rsidP="00D64A01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D67B88">
                          <w:rPr>
                            <w:sz w:val="32"/>
                            <w:szCs w:val="32"/>
                          </w:rPr>
                          <w:t>Database Server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896059458" o:spid="_x0000_s1038" type="#_x0000_t32" style="position:absolute;left:13829;top:5838;width:6592;height:36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" strokecolor="#156082 [3204]" strokeweight=".5pt">
                  <v:stroke endarrow="block" joinstyle="miter"/>
                </v:shape>
                <v:shape id="Straight Arrow Connector 725696431" o:spid="_x0000_s1039" type="#_x0000_t32" style="position:absolute;left:10668;top:13792;width:7086;height:45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" strokecolor="#156082 [3204]" strokeweight=".5pt">
                  <v:stroke endarrow="block" joinstyle="miter"/>
                </v:shape>
                <v:shape id="Straight Arrow Connector 209920908" o:spid="_x0000_s1040" type="#_x0000_t32" style="position:absolute;left:12725;top:15773;width:7315;height:495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" strokecolor="#156082 [3204]" strokeweight=".5pt">
                  <v:stroke endarrow="block" joinstyle="miter"/>
                </v:shape>
                <v:shape id="Straight Arrow Connector 860115886" o:spid="_x0000_s1041" type="#_x0000_t32" style="position:absolute;left:30251;top:12877;width:518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" strokecolor="#156082 [3204]" strokeweight=".5pt">
                  <v:stroke endarrow="block" joinstyle="miter"/>
                </v:shape>
                <v:shape id="Straight Arrow Connector 608797076" o:spid="_x0000_s1042" type="#_x0000_t32" style="position:absolute;left:42719;top:12877;width:518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" strokecolor="#156082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22D43C0" w14:textId="24948A98" w:rsidR="00D64A01" w:rsidRPr="00D67B88" w:rsidRDefault="00D64A01" w:rsidP="00D64A01">
      <w:pPr>
        <w:pStyle w:val="Heading2"/>
      </w:pPr>
      <w:bookmarkStart w:id="8" w:name="_Toc171499748"/>
      <w:r w:rsidRPr="00D67B88">
        <w:t>Clients</w:t>
      </w:r>
      <w:bookmarkEnd w:id="8"/>
    </w:p>
    <w:p w14:paraId="3F45256D" w14:textId="1B9DA61E" w:rsidR="00D64A01" w:rsidRPr="00D67B88" w:rsidRDefault="00D64A01" w:rsidP="00D64A01">
      <w:pPr>
        <w:pStyle w:val="Heading3"/>
      </w:pPr>
      <w:bookmarkStart w:id="9" w:name="_Toc171499749"/>
      <w:r w:rsidRPr="00D67B88">
        <w:t>Mobile Phones</w:t>
      </w:r>
      <w:bookmarkEnd w:id="9"/>
    </w:p>
    <w:p w14:paraId="39067061" w14:textId="282FE01A" w:rsidR="00D67B88" w:rsidRPr="00D67B88" w:rsidRDefault="00D67B88" w:rsidP="00D67B88">
      <w:pPr>
        <w:pStyle w:val="NormalWeb"/>
        <w:rPr>
          <w:rFonts w:asciiTheme="majorHAnsi" w:hAnsiTheme="majorHAnsi"/>
        </w:rPr>
      </w:pPr>
      <w:bookmarkStart w:id="10" w:name="_Toc171499750"/>
      <w:r w:rsidRPr="00D67B88">
        <w:rPr>
          <w:rFonts w:asciiTheme="majorHAnsi" w:hAnsiTheme="majorHAnsi"/>
        </w:rPr>
        <w:t xml:space="preserve">  </w:t>
      </w:r>
      <w:r w:rsidRPr="00D67B88">
        <w:rPr>
          <w:rStyle w:val="Strong"/>
          <w:rFonts w:asciiTheme="majorHAnsi" w:eastAsiaTheme="majorEastAsia" w:hAnsiTheme="majorHAnsi"/>
        </w:rPr>
        <w:t>Minimum Requirements:</w:t>
      </w:r>
    </w:p>
    <w:p w14:paraId="47120836" w14:textId="77777777" w:rsidR="00D67B88" w:rsidRPr="00D67B88" w:rsidRDefault="00D67B88" w:rsidP="00D67B88">
      <w:pPr>
        <w:pStyle w:val="NormalWeb"/>
        <w:numPr>
          <w:ilvl w:val="0"/>
          <w:numId w:val="37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OS: Android 8.0 (Oreo) or iOS 13.0 and above.</w:t>
      </w:r>
    </w:p>
    <w:p w14:paraId="19D1EAB1" w14:textId="77777777" w:rsidR="00D67B88" w:rsidRPr="00D67B88" w:rsidRDefault="00D67B88" w:rsidP="00D67B88">
      <w:pPr>
        <w:pStyle w:val="NormalWeb"/>
        <w:numPr>
          <w:ilvl w:val="0"/>
          <w:numId w:val="37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RAM: Minimum 2 GB (recommended 4 GB or more).</w:t>
      </w:r>
    </w:p>
    <w:p w14:paraId="2525516F" w14:textId="77777777" w:rsidR="00D67B88" w:rsidRPr="00D67B88" w:rsidRDefault="00D67B88" w:rsidP="00D67B88">
      <w:pPr>
        <w:pStyle w:val="NormalWeb"/>
        <w:numPr>
          <w:ilvl w:val="0"/>
          <w:numId w:val="37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Storage: At least 150 MB available space.</w:t>
      </w:r>
    </w:p>
    <w:p w14:paraId="23B1CD97" w14:textId="77777777" w:rsidR="00D67B88" w:rsidRPr="00D67B88" w:rsidRDefault="00D67B88" w:rsidP="00D67B88">
      <w:pPr>
        <w:pStyle w:val="NormalWeb"/>
        <w:numPr>
          <w:ilvl w:val="0"/>
          <w:numId w:val="37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Network: Active internet connection (Wi-Fi or 4G/5G recommended).</w:t>
      </w:r>
    </w:p>
    <w:p w14:paraId="60FAE32D" w14:textId="58B87EAF" w:rsidR="006916C7" w:rsidRPr="00D67B88" w:rsidRDefault="00D64A01" w:rsidP="00D64A01">
      <w:pPr>
        <w:pStyle w:val="Heading3"/>
      </w:pPr>
      <w:r w:rsidRPr="00D67B88">
        <w:t>Tablets</w:t>
      </w:r>
      <w:bookmarkEnd w:id="10"/>
    </w:p>
    <w:p w14:paraId="4D87AF1E" w14:textId="77777777" w:rsidR="00D67B88" w:rsidRPr="00D67B88" w:rsidRDefault="00D67B88" w:rsidP="00D67B88">
      <w:pPr>
        <w:pStyle w:val="NormalWeb"/>
        <w:rPr>
          <w:rFonts w:asciiTheme="majorHAnsi" w:hAnsiTheme="majorHAnsi"/>
          <w:lang w:val="tr-TR"/>
        </w:rPr>
      </w:pPr>
      <w:bookmarkStart w:id="11" w:name="_Toc171499751"/>
      <w:proofErr w:type="gramStart"/>
      <w:r w:rsidRPr="00D67B88">
        <w:rPr>
          <w:rFonts w:asciiTheme="majorHAnsi" w:hAnsiTheme="majorHAnsi"/>
        </w:rPr>
        <w:t xml:space="preserve">  </w:t>
      </w:r>
      <w:r w:rsidRPr="00D67B88">
        <w:rPr>
          <w:rStyle w:val="Strong"/>
          <w:rFonts w:asciiTheme="majorHAnsi" w:eastAsiaTheme="majorEastAsia" w:hAnsiTheme="majorHAnsi"/>
        </w:rPr>
        <w:t>Minimum</w:t>
      </w:r>
      <w:proofErr w:type="gramEnd"/>
      <w:r w:rsidRPr="00D67B88">
        <w:rPr>
          <w:rStyle w:val="Strong"/>
          <w:rFonts w:asciiTheme="majorHAnsi" w:eastAsiaTheme="majorEastAsia" w:hAnsiTheme="majorHAnsi"/>
        </w:rPr>
        <w:t xml:space="preserve"> Requirements:</w:t>
      </w:r>
    </w:p>
    <w:p w14:paraId="6955E0B9" w14:textId="77777777" w:rsidR="00D67B88" w:rsidRPr="00D67B88" w:rsidRDefault="00D67B88" w:rsidP="00D67B88">
      <w:pPr>
        <w:pStyle w:val="NormalWeb"/>
        <w:numPr>
          <w:ilvl w:val="0"/>
          <w:numId w:val="38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OS: Android 8.0 (Oreo) or iOS 13.0 and above.</w:t>
      </w:r>
    </w:p>
    <w:p w14:paraId="1E9AF658" w14:textId="77777777" w:rsidR="00D67B88" w:rsidRPr="00D67B88" w:rsidRDefault="00D67B88" w:rsidP="00D67B88">
      <w:pPr>
        <w:pStyle w:val="NormalWeb"/>
        <w:numPr>
          <w:ilvl w:val="0"/>
          <w:numId w:val="38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RAM: Minimum 2 GB (recommended 4 GB or more).</w:t>
      </w:r>
    </w:p>
    <w:p w14:paraId="39E95F57" w14:textId="77777777" w:rsidR="00D67B88" w:rsidRPr="00D67B88" w:rsidRDefault="00D67B88" w:rsidP="00D67B88">
      <w:pPr>
        <w:pStyle w:val="NormalWeb"/>
        <w:numPr>
          <w:ilvl w:val="0"/>
          <w:numId w:val="38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Storage: At least 150 MB available space.</w:t>
      </w:r>
    </w:p>
    <w:p w14:paraId="48FB707C" w14:textId="77777777" w:rsidR="00D67B88" w:rsidRPr="00D67B88" w:rsidRDefault="00D67B88" w:rsidP="00D67B88">
      <w:pPr>
        <w:pStyle w:val="NormalWeb"/>
        <w:numPr>
          <w:ilvl w:val="0"/>
          <w:numId w:val="38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Network: Active internet connection (Wi-Fi or 4G/5G recommended).</w:t>
      </w:r>
    </w:p>
    <w:p w14:paraId="2879C138" w14:textId="39CC2A40" w:rsidR="00D64A01" w:rsidRDefault="00D64A01" w:rsidP="00D64A01">
      <w:pPr>
        <w:pStyle w:val="Heading3"/>
      </w:pPr>
      <w:r w:rsidRPr="00D67B88">
        <w:t>Personal Computers</w:t>
      </w:r>
      <w:bookmarkEnd w:id="11"/>
    </w:p>
    <w:p w14:paraId="7ED869DD" w14:textId="652742A7" w:rsidR="00D67B88" w:rsidRPr="00D67B88" w:rsidRDefault="00D67B88" w:rsidP="00D67B88">
      <w:proofErr w:type="spellStart"/>
      <w:r>
        <w:t>Bilgisayarı</w:t>
      </w:r>
      <w:proofErr w:type="spellEnd"/>
      <w:r>
        <w:t xml:space="preserve"> </w:t>
      </w:r>
      <w:proofErr w:type="spellStart"/>
      <w:r>
        <w:t>yazacak</w:t>
      </w:r>
      <w:proofErr w:type="spellEnd"/>
      <w:r>
        <w:t xml:space="preserve"> </w:t>
      </w:r>
      <w:proofErr w:type="spellStart"/>
      <w:r>
        <w:t>mıyız</w:t>
      </w:r>
      <w:proofErr w:type="spellEnd"/>
      <w:r>
        <w:t xml:space="preserve"> </w:t>
      </w:r>
      <w:proofErr w:type="spellStart"/>
      <w:r>
        <w:t>mobil</w:t>
      </w:r>
      <w:proofErr w:type="spellEnd"/>
      <w:r>
        <w:t xml:space="preserve"> </w:t>
      </w:r>
      <w:proofErr w:type="spellStart"/>
      <w:r>
        <w:t>app’I</w:t>
      </w:r>
      <w:proofErr w:type="spellEnd"/>
      <w:r>
        <w:t xml:space="preserve"> </w:t>
      </w:r>
      <w:proofErr w:type="spellStart"/>
      <w:r>
        <w:t>masaüstü</w:t>
      </w:r>
      <w:proofErr w:type="spellEnd"/>
      <w:r>
        <w:t xml:space="preserve"> </w:t>
      </w:r>
      <w:proofErr w:type="spellStart"/>
      <w:r>
        <w:t>uygulamaya</w:t>
      </w:r>
      <w:proofErr w:type="spellEnd"/>
      <w:r>
        <w:t xml:space="preserve"> </w:t>
      </w:r>
      <w:proofErr w:type="spellStart"/>
      <w:r>
        <w:t>çevircek</w:t>
      </w:r>
      <w:proofErr w:type="spellEnd"/>
      <w:r>
        <w:t xml:space="preserve"> </w:t>
      </w:r>
      <w:proofErr w:type="spellStart"/>
      <w:r>
        <w:t>miyiz</w:t>
      </w:r>
      <w:proofErr w:type="spellEnd"/>
      <w:r>
        <w:t>?</w:t>
      </w:r>
    </w:p>
    <w:p w14:paraId="67D95EF9" w14:textId="77777777" w:rsidR="00D67B88" w:rsidRPr="00D67B88" w:rsidRDefault="00D67B88" w:rsidP="00D67B88">
      <w:pPr>
        <w:pStyle w:val="NormalWeb"/>
        <w:rPr>
          <w:rFonts w:asciiTheme="majorHAnsi" w:hAnsiTheme="majorHAnsi"/>
          <w:lang w:val="tr-TR"/>
        </w:rPr>
      </w:pPr>
      <w:bookmarkStart w:id="12" w:name="_Toc171499752"/>
      <w:proofErr w:type="gramStart"/>
      <w:r w:rsidRPr="00D67B88">
        <w:rPr>
          <w:rFonts w:asciiTheme="majorHAnsi" w:hAnsiTheme="majorHAnsi"/>
        </w:rPr>
        <w:t xml:space="preserve">  </w:t>
      </w:r>
      <w:r w:rsidRPr="00D67B88">
        <w:rPr>
          <w:rStyle w:val="Strong"/>
          <w:rFonts w:asciiTheme="majorHAnsi" w:eastAsiaTheme="majorEastAsia" w:hAnsiTheme="majorHAnsi"/>
        </w:rPr>
        <w:t>Minimum</w:t>
      </w:r>
      <w:proofErr w:type="gramEnd"/>
      <w:r w:rsidRPr="00D67B88">
        <w:rPr>
          <w:rStyle w:val="Strong"/>
          <w:rFonts w:asciiTheme="majorHAnsi" w:eastAsiaTheme="majorEastAsia" w:hAnsiTheme="majorHAnsi"/>
        </w:rPr>
        <w:t xml:space="preserve"> Requirements:</w:t>
      </w:r>
    </w:p>
    <w:p w14:paraId="191D6461" w14:textId="77777777" w:rsidR="00D67B88" w:rsidRPr="00D67B88" w:rsidRDefault="00D67B88" w:rsidP="00D67B88">
      <w:pPr>
        <w:pStyle w:val="NormalWeb"/>
        <w:numPr>
          <w:ilvl w:val="0"/>
          <w:numId w:val="39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OS: Windows 10 or macOS 10.15 (Catalina) and above.</w:t>
      </w:r>
    </w:p>
    <w:p w14:paraId="17A0A2A0" w14:textId="77777777" w:rsidR="00D67B88" w:rsidRPr="00D67B88" w:rsidRDefault="00D67B88" w:rsidP="00D67B88">
      <w:pPr>
        <w:pStyle w:val="NormalWeb"/>
        <w:numPr>
          <w:ilvl w:val="0"/>
          <w:numId w:val="39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RAM: Minimum 4 GB.</w:t>
      </w:r>
    </w:p>
    <w:p w14:paraId="088B8F3F" w14:textId="77777777" w:rsidR="00D67B88" w:rsidRPr="00D67B88" w:rsidRDefault="00D67B88" w:rsidP="00D67B88">
      <w:pPr>
        <w:pStyle w:val="NormalWeb"/>
        <w:numPr>
          <w:ilvl w:val="0"/>
          <w:numId w:val="39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Storage: At least 200 MB available space.</w:t>
      </w:r>
    </w:p>
    <w:p w14:paraId="6D03236C" w14:textId="77777777" w:rsidR="00D67B88" w:rsidRPr="00D67B88" w:rsidRDefault="00D67B88" w:rsidP="00D67B88">
      <w:pPr>
        <w:pStyle w:val="NormalWeb"/>
        <w:numPr>
          <w:ilvl w:val="0"/>
          <w:numId w:val="39"/>
        </w:numPr>
        <w:rPr>
          <w:rFonts w:asciiTheme="majorHAnsi" w:hAnsiTheme="majorHAnsi"/>
        </w:rPr>
      </w:pPr>
      <w:r w:rsidRPr="00D67B88">
        <w:rPr>
          <w:rFonts w:asciiTheme="majorHAnsi" w:hAnsiTheme="majorHAnsi"/>
        </w:rPr>
        <w:t>Network: Active internet connection.</w:t>
      </w:r>
    </w:p>
    <w:p w14:paraId="7A86F1F7" w14:textId="77777777" w:rsidR="00280183" w:rsidRPr="00D67B88" w:rsidRDefault="00280183" w:rsidP="00280183">
      <w:pPr>
        <w:pStyle w:val="Heading2"/>
      </w:pPr>
      <w:r w:rsidRPr="00D67B88">
        <w:lastRenderedPageBreak/>
        <w:t>Application Server</w:t>
      </w:r>
      <w:bookmarkEnd w:id="12"/>
    </w:p>
    <w:p w14:paraId="5AA7E205" w14:textId="77777777" w:rsidR="00B904E9" w:rsidRPr="00B904E9" w:rsidRDefault="00B904E9" w:rsidP="00B904E9">
      <w:pPr>
        <w:rPr>
          <w:rFonts w:asciiTheme="majorHAnsi" w:hAnsiTheme="majorHAnsi"/>
          <w:lang w:val="tr-TR"/>
        </w:rPr>
      </w:pPr>
      <w:proofErr w:type="gramStart"/>
      <w:r w:rsidRPr="00B904E9">
        <w:rPr>
          <w:rFonts w:asciiTheme="majorHAnsi" w:hAnsiTheme="majorHAnsi"/>
          <w:lang w:val="tr-TR"/>
        </w:rPr>
        <w:t xml:space="preserve">  </w:t>
      </w:r>
      <w:r w:rsidRPr="00B904E9">
        <w:rPr>
          <w:rFonts w:asciiTheme="majorHAnsi" w:hAnsiTheme="majorHAnsi"/>
          <w:b/>
          <w:bCs/>
          <w:lang w:val="tr-TR"/>
        </w:rPr>
        <w:t>Minimum</w:t>
      </w:r>
      <w:proofErr w:type="gramEnd"/>
      <w:r w:rsidRPr="00B904E9">
        <w:rPr>
          <w:rFonts w:asciiTheme="majorHAnsi" w:hAnsiTheme="majorHAnsi"/>
          <w:b/>
          <w:bCs/>
          <w:lang w:val="tr-TR"/>
        </w:rPr>
        <w:t xml:space="preserve"> </w:t>
      </w:r>
      <w:proofErr w:type="spellStart"/>
      <w:r w:rsidRPr="00B904E9">
        <w:rPr>
          <w:rFonts w:asciiTheme="majorHAnsi" w:hAnsiTheme="majorHAnsi"/>
          <w:b/>
          <w:bCs/>
          <w:lang w:val="tr-TR"/>
        </w:rPr>
        <w:t>Requirements</w:t>
      </w:r>
      <w:proofErr w:type="spellEnd"/>
      <w:r w:rsidRPr="00B904E9">
        <w:rPr>
          <w:rFonts w:asciiTheme="majorHAnsi" w:hAnsiTheme="majorHAnsi"/>
          <w:b/>
          <w:bCs/>
          <w:lang w:val="tr-TR"/>
        </w:rPr>
        <w:t>:</w:t>
      </w:r>
    </w:p>
    <w:p w14:paraId="7596D06D" w14:textId="77777777" w:rsidR="00B904E9" w:rsidRPr="00B904E9" w:rsidRDefault="00B904E9" w:rsidP="00B904E9">
      <w:pPr>
        <w:numPr>
          <w:ilvl w:val="0"/>
          <w:numId w:val="42"/>
        </w:numPr>
        <w:rPr>
          <w:rFonts w:asciiTheme="majorHAnsi" w:hAnsiTheme="majorHAnsi"/>
          <w:lang w:val="tr-TR"/>
        </w:rPr>
      </w:pPr>
      <w:r w:rsidRPr="00B904E9">
        <w:rPr>
          <w:rFonts w:asciiTheme="majorHAnsi" w:hAnsiTheme="majorHAnsi"/>
          <w:lang w:val="tr-TR"/>
        </w:rPr>
        <w:t xml:space="preserve">OS: Ubuntu 20.04 LTS </w:t>
      </w:r>
      <w:proofErr w:type="spellStart"/>
      <w:r w:rsidRPr="00B904E9">
        <w:rPr>
          <w:rFonts w:asciiTheme="majorHAnsi" w:hAnsiTheme="majorHAnsi"/>
          <w:lang w:val="tr-TR"/>
        </w:rPr>
        <w:t>or</w:t>
      </w:r>
      <w:proofErr w:type="spellEnd"/>
      <w:r w:rsidRPr="00B904E9">
        <w:rPr>
          <w:rFonts w:asciiTheme="majorHAnsi" w:hAnsiTheme="majorHAnsi"/>
          <w:lang w:val="tr-TR"/>
        </w:rPr>
        <w:t xml:space="preserve"> Windows Server 2019.</w:t>
      </w:r>
    </w:p>
    <w:p w14:paraId="35C6D40B" w14:textId="77777777" w:rsidR="00B904E9" w:rsidRPr="00B904E9" w:rsidRDefault="00B904E9" w:rsidP="00B904E9">
      <w:pPr>
        <w:numPr>
          <w:ilvl w:val="0"/>
          <w:numId w:val="42"/>
        </w:numPr>
        <w:rPr>
          <w:rFonts w:asciiTheme="majorHAnsi" w:hAnsiTheme="majorHAnsi"/>
          <w:lang w:val="tr-TR"/>
        </w:rPr>
      </w:pPr>
      <w:r w:rsidRPr="00B904E9">
        <w:rPr>
          <w:rFonts w:asciiTheme="majorHAnsi" w:hAnsiTheme="majorHAnsi"/>
          <w:lang w:val="tr-TR"/>
        </w:rPr>
        <w:t xml:space="preserve">CPU: </w:t>
      </w:r>
      <w:proofErr w:type="spellStart"/>
      <w:r w:rsidRPr="00B904E9">
        <w:rPr>
          <w:rFonts w:asciiTheme="majorHAnsi" w:hAnsiTheme="majorHAnsi"/>
          <w:lang w:val="tr-TR"/>
        </w:rPr>
        <w:t>Quad-core</w:t>
      </w:r>
      <w:proofErr w:type="spellEnd"/>
      <w:r w:rsidRPr="00B904E9">
        <w:rPr>
          <w:rFonts w:asciiTheme="majorHAnsi" w:hAnsiTheme="majorHAnsi"/>
          <w:lang w:val="tr-TR"/>
        </w:rPr>
        <w:t xml:space="preserve"> </w:t>
      </w:r>
      <w:proofErr w:type="spellStart"/>
      <w:r w:rsidRPr="00B904E9">
        <w:rPr>
          <w:rFonts w:asciiTheme="majorHAnsi" w:hAnsiTheme="majorHAnsi"/>
          <w:lang w:val="tr-TR"/>
        </w:rPr>
        <w:t>processor</w:t>
      </w:r>
      <w:proofErr w:type="spellEnd"/>
      <w:r w:rsidRPr="00B904E9">
        <w:rPr>
          <w:rFonts w:asciiTheme="majorHAnsi" w:hAnsiTheme="majorHAnsi"/>
          <w:lang w:val="tr-TR"/>
        </w:rPr>
        <w:t>.</w:t>
      </w:r>
    </w:p>
    <w:p w14:paraId="27C179F2" w14:textId="77777777" w:rsidR="00B904E9" w:rsidRPr="00B904E9" w:rsidRDefault="00B904E9" w:rsidP="00B904E9">
      <w:pPr>
        <w:numPr>
          <w:ilvl w:val="0"/>
          <w:numId w:val="42"/>
        </w:numPr>
        <w:rPr>
          <w:rFonts w:asciiTheme="majorHAnsi" w:hAnsiTheme="majorHAnsi"/>
          <w:lang w:val="tr-TR"/>
        </w:rPr>
      </w:pPr>
      <w:r w:rsidRPr="00B904E9">
        <w:rPr>
          <w:rFonts w:asciiTheme="majorHAnsi" w:hAnsiTheme="majorHAnsi"/>
          <w:lang w:val="tr-TR"/>
        </w:rPr>
        <w:t>RAM: Minimum 8 GB.</w:t>
      </w:r>
    </w:p>
    <w:p w14:paraId="44700B7C" w14:textId="77777777" w:rsidR="00B904E9" w:rsidRPr="00B904E9" w:rsidRDefault="00B904E9" w:rsidP="00B904E9">
      <w:pPr>
        <w:numPr>
          <w:ilvl w:val="0"/>
          <w:numId w:val="42"/>
        </w:numPr>
        <w:rPr>
          <w:rFonts w:asciiTheme="majorHAnsi" w:hAnsiTheme="majorHAnsi"/>
          <w:lang w:val="tr-TR"/>
        </w:rPr>
      </w:pPr>
      <w:r w:rsidRPr="00B904E9">
        <w:rPr>
          <w:rFonts w:asciiTheme="majorHAnsi" w:hAnsiTheme="majorHAnsi"/>
          <w:lang w:val="tr-TR"/>
        </w:rPr>
        <w:t xml:space="preserve">Storage: At </w:t>
      </w:r>
      <w:proofErr w:type="spellStart"/>
      <w:r w:rsidRPr="00B904E9">
        <w:rPr>
          <w:rFonts w:asciiTheme="majorHAnsi" w:hAnsiTheme="majorHAnsi"/>
          <w:lang w:val="tr-TR"/>
        </w:rPr>
        <w:t>least</w:t>
      </w:r>
      <w:proofErr w:type="spellEnd"/>
      <w:r w:rsidRPr="00B904E9">
        <w:rPr>
          <w:rFonts w:asciiTheme="majorHAnsi" w:hAnsiTheme="majorHAnsi"/>
          <w:lang w:val="tr-TR"/>
        </w:rPr>
        <w:t xml:space="preserve"> 500 GB </w:t>
      </w:r>
      <w:proofErr w:type="spellStart"/>
      <w:r w:rsidRPr="00B904E9">
        <w:rPr>
          <w:rFonts w:asciiTheme="majorHAnsi" w:hAnsiTheme="majorHAnsi"/>
          <w:lang w:val="tr-TR"/>
        </w:rPr>
        <w:t>available</w:t>
      </w:r>
      <w:proofErr w:type="spellEnd"/>
      <w:r w:rsidRPr="00B904E9">
        <w:rPr>
          <w:rFonts w:asciiTheme="majorHAnsi" w:hAnsiTheme="majorHAnsi"/>
          <w:lang w:val="tr-TR"/>
        </w:rPr>
        <w:t xml:space="preserve"> </w:t>
      </w:r>
      <w:proofErr w:type="spellStart"/>
      <w:r w:rsidRPr="00B904E9">
        <w:rPr>
          <w:rFonts w:asciiTheme="majorHAnsi" w:hAnsiTheme="majorHAnsi"/>
          <w:lang w:val="tr-TR"/>
        </w:rPr>
        <w:t>space</w:t>
      </w:r>
      <w:proofErr w:type="spellEnd"/>
      <w:r w:rsidRPr="00B904E9">
        <w:rPr>
          <w:rFonts w:asciiTheme="majorHAnsi" w:hAnsiTheme="majorHAnsi"/>
          <w:lang w:val="tr-TR"/>
        </w:rPr>
        <w:t>.</w:t>
      </w:r>
    </w:p>
    <w:p w14:paraId="19757455" w14:textId="77777777" w:rsidR="00B904E9" w:rsidRPr="00B904E9" w:rsidRDefault="00B904E9" w:rsidP="00B904E9">
      <w:pPr>
        <w:numPr>
          <w:ilvl w:val="0"/>
          <w:numId w:val="42"/>
        </w:numPr>
        <w:rPr>
          <w:rFonts w:asciiTheme="majorHAnsi" w:hAnsiTheme="majorHAnsi"/>
          <w:lang w:val="tr-TR"/>
        </w:rPr>
      </w:pPr>
      <w:r w:rsidRPr="00B904E9">
        <w:rPr>
          <w:rFonts w:asciiTheme="majorHAnsi" w:hAnsiTheme="majorHAnsi"/>
          <w:lang w:val="tr-TR"/>
        </w:rPr>
        <w:t>Network: High-</w:t>
      </w:r>
      <w:proofErr w:type="spellStart"/>
      <w:r w:rsidRPr="00B904E9">
        <w:rPr>
          <w:rFonts w:asciiTheme="majorHAnsi" w:hAnsiTheme="majorHAnsi"/>
          <w:lang w:val="tr-TR"/>
        </w:rPr>
        <w:t>speed</w:t>
      </w:r>
      <w:proofErr w:type="spellEnd"/>
      <w:r w:rsidRPr="00B904E9">
        <w:rPr>
          <w:rFonts w:asciiTheme="majorHAnsi" w:hAnsiTheme="majorHAnsi"/>
          <w:lang w:val="tr-TR"/>
        </w:rPr>
        <w:t xml:space="preserve"> internet </w:t>
      </w:r>
      <w:proofErr w:type="spellStart"/>
      <w:r w:rsidRPr="00B904E9">
        <w:rPr>
          <w:rFonts w:asciiTheme="majorHAnsi" w:hAnsiTheme="majorHAnsi"/>
          <w:lang w:val="tr-TR"/>
        </w:rPr>
        <w:t>connection</w:t>
      </w:r>
      <w:proofErr w:type="spellEnd"/>
      <w:r w:rsidRPr="00B904E9">
        <w:rPr>
          <w:rFonts w:asciiTheme="majorHAnsi" w:hAnsiTheme="majorHAnsi"/>
          <w:lang w:val="tr-TR"/>
        </w:rPr>
        <w:t xml:space="preserve"> </w:t>
      </w:r>
      <w:proofErr w:type="spellStart"/>
      <w:r w:rsidRPr="00B904E9">
        <w:rPr>
          <w:rFonts w:asciiTheme="majorHAnsi" w:hAnsiTheme="majorHAnsi"/>
          <w:lang w:val="tr-TR"/>
        </w:rPr>
        <w:t>with</w:t>
      </w:r>
      <w:proofErr w:type="spellEnd"/>
      <w:r w:rsidRPr="00B904E9">
        <w:rPr>
          <w:rFonts w:asciiTheme="majorHAnsi" w:hAnsiTheme="majorHAnsi"/>
          <w:lang w:val="tr-TR"/>
        </w:rPr>
        <w:t xml:space="preserve"> </w:t>
      </w:r>
      <w:proofErr w:type="spellStart"/>
      <w:r w:rsidRPr="00B904E9">
        <w:rPr>
          <w:rFonts w:asciiTheme="majorHAnsi" w:hAnsiTheme="majorHAnsi"/>
          <w:lang w:val="tr-TR"/>
        </w:rPr>
        <w:t>static</w:t>
      </w:r>
      <w:proofErr w:type="spellEnd"/>
      <w:r w:rsidRPr="00B904E9">
        <w:rPr>
          <w:rFonts w:asciiTheme="majorHAnsi" w:hAnsiTheme="majorHAnsi"/>
          <w:lang w:val="tr-TR"/>
        </w:rPr>
        <w:t xml:space="preserve"> IP.</w:t>
      </w:r>
    </w:p>
    <w:p w14:paraId="25FD8BFD" w14:textId="2505FB93" w:rsidR="00280183" w:rsidRPr="00D67B88" w:rsidRDefault="00280183" w:rsidP="00280183"/>
    <w:p w14:paraId="3D185E9D" w14:textId="4882718B" w:rsidR="00280183" w:rsidRPr="00D67B88" w:rsidRDefault="00280183" w:rsidP="00280183">
      <w:pPr>
        <w:pStyle w:val="Heading2"/>
      </w:pPr>
      <w:bookmarkStart w:id="13" w:name="_Toc171499753"/>
      <w:r w:rsidRPr="00D67B88">
        <w:t>Database Server</w:t>
      </w:r>
      <w:bookmarkEnd w:id="13"/>
    </w:p>
    <w:p w14:paraId="62C7901C" w14:textId="77777777" w:rsidR="00B904E9" w:rsidRPr="00B904E9" w:rsidRDefault="00B904E9" w:rsidP="00B904E9">
      <w:pPr>
        <w:pStyle w:val="NormalWeb"/>
        <w:rPr>
          <w:rFonts w:asciiTheme="majorHAnsi" w:hAnsiTheme="majorHAnsi"/>
          <w:lang w:val="tr-TR"/>
        </w:rPr>
      </w:pPr>
      <w:bookmarkStart w:id="14" w:name="_Toc171499754"/>
      <w:proofErr w:type="gramStart"/>
      <w:r w:rsidRPr="00B904E9">
        <w:rPr>
          <w:rFonts w:asciiTheme="majorHAnsi" w:hAnsiTheme="majorHAnsi"/>
        </w:rPr>
        <w:t xml:space="preserve">  </w:t>
      </w:r>
      <w:r w:rsidRPr="00B904E9">
        <w:rPr>
          <w:rStyle w:val="Strong"/>
          <w:rFonts w:asciiTheme="majorHAnsi" w:eastAsiaTheme="majorEastAsia" w:hAnsiTheme="majorHAnsi"/>
        </w:rPr>
        <w:t>Minimum</w:t>
      </w:r>
      <w:proofErr w:type="gramEnd"/>
      <w:r w:rsidRPr="00B904E9">
        <w:rPr>
          <w:rStyle w:val="Strong"/>
          <w:rFonts w:asciiTheme="majorHAnsi" w:eastAsiaTheme="majorEastAsia" w:hAnsiTheme="majorHAnsi"/>
        </w:rPr>
        <w:t xml:space="preserve"> Requirements:</w:t>
      </w:r>
    </w:p>
    <w:p w14:paraId="1CF064DB" w14:textId="77777777" w:rsidR="00B904E9" w:rsidRPr="00B904E9" w:rsidRDefault="00B904E9" w:rsidP="00B904E9">
      <w:pPr>
        <w:pStyle w:val="NormalWeb"/>
        <w:numPr>
          <w:ilvl w:val="0"/>
          <w:numId w:val="41"/>
        </w:numPr>
        <w:rPr>
          <w:rFonts w:asciiTheme="majorHAnsi" w:hAnsiTheme="majorHAnsi"/>
        </w:rPr>
      </w:pPr>
      <w:r w:rsidRPr="00B904E9">
        <w:rPr>
          <w:rFonts w:asciiTheme="majorHAnsi" w:hAnsiTheme="majorHAnsi"/>
        </w:rPr>
        <w:t>OS: Ubuntu 20.04 LTS or Windows Server 2019.</w:t>
      </w:r>
    </w:p>
    <w:p w14:paraId="4D59E180" w14:textId="77777777" w:rsidR="00B904E9" w:rsidRPr="00B904E9" w:rsidRDefault="00B904E9" w:rsidP="00B904E9">
      <w:pPr>
        <w:pStyle w:val="NormalWeb"/>
        <w:numPr>
          <w:ilvl w:val="0"/>
          <w:numId w:val="41"/>
        </w:numPr>
        <w:rPr>
          <w:rFonts w:asciiTheme="majorHAnsi" w:hAnsiTheme="majorHAnsi"/>
        </w:rPr>
      </w:pPr>
      <w:r w:rsidRPr="00B904E9">
        <w:rPr>
          <w:rFonts w:asciiTheme="majorHAnsi" w:hAnsiTheme="majorHAnsi"/>
        </w:rPr>
        <w:t>CPU: Quad-core processor.</w:t>
      </w:r>
    </w:p>
    <w:p w14:paraId="0C2CD155" w14:textId="77777777" w:rsidR="00B904E9" w:rsidRPr="00B904E9" w:rsidRDefault="00B904E9" w:rsidP="00B904E9">
      <w:pPr>
        <w:pStyle w:val="NormalWeb"/>
        <w:numPr>
          <w:ilvl w:val="0"/>
          <w:numId w:val="41"/>
        </w:numPr>
        <w:rPr>
          <w:rFonts w:asciiTheme="majorHAnsi" w:hAnsiTheme="majorHAnsi"/>
        </w:rPr>
      </w:pPr>
      <w:r w:rsidRPr="00B904E9">
        <w:rPr>
          <w:rFonts w:asciiTheme="majorHAnsi" w:hAnsiTheme="majorHAnsi"/>
        </w:rPr>
        <w:t>RAM: Minimum 16 GB.</w:t>
      </w:r>
    </w:p>
    <w:p w14:paraId="2E675796" w14:textId="77777777" w:rsidR="00B904E9" w:rsidRPr="00B904E9" w:rsidRDefault="00B904E9" w:rsidP="00B904E9">
      <w:pPr>
        <w:pStyle w:val="NormalWeb"/>
        <w:numPr>
          <w:ilvl w:val="0"/>
          <w:numId w:val="41"/>
        </w:numPr>
        <w:rPr>
          <w:rFonts w:asciiTheme="majorHAnsi" w:hAnsiTheme="majorHAnsi"/>
        </w:rPr>
      </w:pPr>
      <w:r w:rsidRPr="00B904E9">
        <w:rPr>
          <w:rFonts w:asciiTheme="majorHAnsi" w:hAnsiTheme="majorHAnsi"/>
        </w:rPr>
        <w:t>Storage: At least 1 TB SSD.</w:t>
      </w:r>
    </w:p>
    <w:p w14:paraId="4D97E7B0" w14:textId="77777777" w:rsidR="00B904E9" w:rsidRPr="00B904E9" w:rsidRDefault="00B904E9" w:rsidP="00B904E9">
      <w:pPr>
        <w:pStyle w:val="NormalWeb"/>
        <w:numPr>
          <w:ilvl w:val="0"/>
          <w:numId w:val="41"/>
        </w:numPr>
        <w:rPr>
          <w:rFonts w:asciiTheme="majorHAnsi" w:hAnsiTheme="majorHAnsi"/>
        </w:rPr>
      </w:pPr>
      <w:r w:rsidRPr="00B904E9">
        <w:rPr>
          <w:rFonts w:asciiTheme="majorHAnsi" w:hAnsiTheme="majorHAnsi"/>
        </w:rPr>
        <w:t>Network: High-speed internet connection.</w:t>
      </w:r>
    </w:p>
    <w:p w14:paraId="16388BE5" w14:textId="1A9480A0" w:rsidR="006916C7" w:rsidRPr="00D67B88" w:rsidRDefault="006916C7" w:rsidP="006916C7">
      <w:pPr>
        <w:pStyle w:val="Heading1"/>
      </w:pPr>
      <w:r w:rsidRPr="00D67B88">
        <w:t>User Interface</w:t>
      </w:r>
      <w:bookmarkEnd w:id="14"/>
    </w:p>
    <w:p w14:paraId="7A5AC84E" w14:textId="575A6C04" w:rsidR="00280183" w:rsidRPr="00D67B88" w:rsidRDefault="00B904E9" w:rsidP="00280183">
      <w:pPr>
        <w:pStyle w:val="Heading2"/>
      </w:pPr>
      <w:r>
        <w:t>Login</w:t>
      </w:r>
      <w:r w:rsidR="00122FC6">
        <w:t xml:space="preserve"> Page</w:t>
      </w:r>
    </w:p>
    <w:p w14:paraId="5F8A3FED" w14:textId="4E288A6F" w:rsidR="00280183" w:rsidRDefault="00B904E9" w:rsidP="00280183">
      <w:r>
        <w:rPr>
          <w:noProof/>
        </w:rPr>
        <w:drawing>
          <wp:inline distT="0" distB="0" distL="0" distR="0" wp14:anchorId="0453A297" wp14:editId="6FCF4579">
            <wp:extent cx="1669637" cy="2811780"/>
            <wp:effectExtent l="0" t="0" r="6985" b="7620"/>
            <wp:docPr id="380216708" name="Picture 39" descr="A screenshot of a login for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216708" name="Picture 39" descr="A screenshot of a login form&#10;&#10;Description automatically generated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2139" cy="2832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7D7C4" w14:textId="77777777" w:rsidR="00210A86" w:rsidRDefault="00210A86" w:rsidP="00280183"/>
    <w:p w14:paraId="5BDED253" w14:textId="77777777" w:rsidR="00210A86" w:rsidRDefault="00210A86" w:rsidP="00280183"/>
    <w:p w14:paraId="05B6A321" w14:textId="77777777" w:rsidR="00210A86" w:rsidRDefault="00210A86" w:rsidP="00280183"/>
    <w:p w14:paraId="10204571" w14:textId="77777777" w:rsidR="00EF5908" w:rsidRPr="00D67B88" w:rsidRDefault="00EF5908" w:rsidP="0028018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6B3F33" w:rsidRPr="00D67B88" w14:paraId="646053E2" w14:textId="77777777" w:rsidTr="00B60E0B">
        <w:tc>
          <w:tcPr>
            <w:tcW w:w="2155" w:type="dxa"/>
          </w:tcPr>
          <w:p w14:paraId="4F52C91E" w14:textId="77777777" w:rsidR="006B3F33" w:rsidRPr="00D67B88" w:rsidRDefault="006B3F33" w:rsidP="00B60E0B">
            <w:r w:rsidRPr="00D67B88">
              <w:lastRenderedPageBreak/>
              <w:t>Title</w:t>
            </w:r>
          </w:p>
        </w:tc>
        <w:tc>
          <w:tcPr>
            <w:tcW w:w="6864" w:type="dxa"/>
          </w:tcPr>
          <w:p w14:paraId="35FA74D1" w14:textId="462695C0" w:rsidR="006B3F33" w:rsidRPr="00D67B88" w:rsidRDefault="00B904E9" w:rsidP="00B60E0B">
            <w:proofErr w:type="spellStart"/>
            <w:r>
              <w:t>SenseAI</w:t>
            </w:r>
            <w:proofErr w:type="spellEnd"/>
          </w:p>
        </w:tc>
      </w:tr>
      <w:tr w:rsidR="006B3F33" w:rsidRPr="00D67B88" w14:paraId="2E512595" w14:textId="77777777" w:rsidTr="00B60E0B">
        <w:tc>
          <w:tcPr>
            <w:tcW w:w="2155" w:type="dxa"/>
          </w:tcPr>
          <w:p w14:paraId="5E7EFCC3" w14:textId="1801016D" w:rsidR="006B3F33" w:rsidRPr="00D67B88" w:rsidRDefault="00EF5908" w:rsidP="00B60E0B">
            <w:r>
              <w:t>E-mail Field</w:t>
            </w:r>
          </w:p>
        </w:tc>
        <w:tc>
          <w:tcPr>
            <w:tcW w:w="6864" w:type="dxa"/>
          </w:tcPr>
          <w:p w14:paraId="48B3A1C0" w14:textId="1E677417" w:rsidR="006B3F33" w:rsidRPr="00D67B88" w:rsidRDefault="00EF5908" w:rsidP="00B60E0B">
            <w:r w:rsidRPr="00EF5908">
              <w:t>Field where the user will enter his/her e-mail address. Accepts data only in e-mail format.</w:t>
            </w:r>
          </w:p>
        </w:tc>
      </w:tr>
      <w:tr w:rsidR="006B3F33" w:rsidRPr="00D67B88" w14:paraId="4C535AF5" w14:textId="77777777" w:rsidTr="00B60E0B">
        <w:tc>
          <w:tcPr>
            <w:tcW w:w="2155" w:type="dxa"/>
          </w:tcPr>
          <w:p w14:paraId="7A1B8F01" w14:textId="3524EE14" w:rsidR="006B3F33" w:rsidRPr="00D67B88" w:rsidRDefault="00EF5908" w:rsidP="00B60E0B">
            <w:r>
              <w:t>Password Field</w:t>
            </w:r>
          </w:p>
        </w:tc>
        <w:tc>
          <w:tcPr>
            <w:tcW w:w="6864" w:type="dxa"/>
          </w:tcPr>
          <w:p w14:paraId="0E4A1D51" w14:textId="5AEC3DE4" w:rsidR="006B3F33" w:rsidRPr="00D67B88" w:rsidRDefault="00EF5908" w:rsidP="00B60E0B">
            <w:r w:rsidRPr="00EF5908">
              <w:t>The field where the user will enter the password. The characters are displayed hiddenly.</w:t>
            </w:r>
          </w:p>
        </w:tc>
      </w:tr>
      <w:tr w:rsidR="006B3F33" w:rsidRPr="00D67B88" w14:paraId="7C72E5BA" w14:textId="77777777" w:rsidTr="00B60E0B">
        <w:tc>
          <w:tcPr>
            <w:tcW w:w="2155" w:type="dxa"/>
          </w:tcPr>
          <w:p w14:paraId="34D53B20" w14:textId="13CA0B81" w:rsidR="006B3F33" w:rsidRPr="00D67B88" w:rsidRDefault="00EF5908" w:rsidP="00B60E0B">
            <w:r w:rsidRPr="00EF5908">
              <w:t>Remember Me Checkbox</w:t>
            </w:r>
          </w:p>
        </w:tc>
        <w:tc>
          <w:tcPr>
            <w:tcW w:w="6864" w:type="dxa"/>
          </w:tcPr>
          <w:p w14:paraId="734A1775" w14:textId="0FA575BF" w:rsidR="006B3F33" w:rsidRPr="00D67B88" w:rsidRDefault="00EF5908" w:rsidP="00B60E0B">
            <w:r w:rsidRPr="00EF5908">
              <w:t>Provides the option for the user to remember their login information.</w:t>
            </w:r>
          </w:p>
        </w:tc>
      </w:tr>
      <w:tr w:rsidR="006B3F33" w:rsidRPr="00D67B88" w14:paraId="661C3F43" w14:textId="77777777" w:rsidTr="00B60E0B">
        <w:tc>
          <w:tcPr>
            <w:tcW w:w="2155" w:type="dxa"/>
          </w:tcPr>
          <w:p w14:paraId="5EE40515" w14:textId="07199E0E" w:rsidR="006B3F33" w:rsidRPr="00D67B88" w:rsidRDefault="00EF5908" w:rsidP="00B60E0B">
            <w:r w:rsidRPr="00EF5908">
              <w:t>Sign In Button</w:t>
            </w:r>
          </w:p>
        </w:tc>
        <w:tc>
          <w:tcPr>
            <w:tcW w:w="6864" w:type="dxa"/>
          </w:tcPr>
          <w:p w14:paraId="6CA3E1D9" w14:textId="46655421" w:rsidR="006B3F33" w:rsidRPr="00D67B88" w:rsidRDefault="00EF5908" w:rsidP="00B60E0B">
            <w:r w:rsidRPr="00EF5908">
              <w:t>The main action button that allows the user to log in.</w:t>
            </w:r>
          </w:p>
        </w:tc>
      </w:tr>
      <w:tr w:rsidR="00EF5908" w:rsidRPr="00D67B88" w14:paraId="43ADCED3" w14:textId="77777777" w:rsidTr="00B60E0B">
        <w:tc>
          <w:tcPr>
            <w:tcW w:w="2155" w:type="dxa"/>
          </w:tcPr>
          <w:p w14:paraId="04545D11" w14:textId="315A6C2B" w:rsidR="00EF5908" w:rsidRPr="00EF5908" w:rsidRDefault="00EF5908" w:rsidP="00B60E0B">
            <w:r w:rsidRPr="00EF5908">
              <w:t>Google Login Icon</w:t>
            </w:r>
          </w:p>
        </w:tc>
        <w:tc>
          <w:tcPr>
            <w:tcW w:w="6864" w:type="dxa"/>
          </w:tcPr>
          <w:p w14:paraId="33830043" w14:textId="3D05457F" w:rsidR="00EF5908" w:rsidRPr="00EF5908" w:rsidRDefault="00EF5908" w:rsidP="00B60E0B">
            <w:r w:rsidRPr="00EF5908">
              <w:t>Icon that allows you to log in with a Google account.</w:t>
            </w:r>
          </w:p>
        </w:tc>
      </w:tr>
      <w:tr w:rsidR="00EF5908" w:rsidRPr="00D67B88" w14:paraId="67B934C4" w14:textId="77777777" w:rsidTr="00B60E0B">
        <w:tc>
          <w:tcPr>
            <w:tcW w:w="2155" w:type="dxa"/>
          </w:tcPr>
          <w:p w14:paraId="7D8040F8" w14:textId="2213BED0" w:rsidR="00EF5908" w:rsidRPr="00EF5908" w:rsidRDefault="00EF5908" w:rsidP="00B60E0B">
            <w:r w:rsidRPr="00EF5908">
              <w:t>Sign Up Link</w:t>
            </w:r>
          </w:p>
        </w:tc>
        <w:tc>
          <w:tcPr>
            <w:tcW w:w="6864" w:type="dxa"/>
          </w:tcPr>
          <w:p w14:paraId="3C496BCC" w14:textId="517F0CFD" w:rsidR="00EF5908" w:rsidRPr="00EF5908" w:rsidRDefault="00EF5908" w:rsidP="00B60E0B">
            <w:r w:rsidRPr="00EF5908">
              <w:t xml:space="preserve">Referral link for </w:t>
            </w:r>
            <w:proofErr w:type="gramStart"/>
            <w:r w:rsidRPr="00EF5908">
              <w:t>user</w:t>
            </w:r>
            <w:proofErr w:type="gramEnd"/>
            <w:r w:rsidRPr="00EF5908">
              <w:t xml:space="preserve"> to create account</w:t>
            </w:r>
          </w:p>
        </w:tc>
      </w:tr>
      <w:tr w:rsidR="00EF5908" w:rsidRPr="00D67B88" w14:paraId="64557F41" w14:textId="77777777" w:rsidTr="00B60E0B">
        <w:tc>
          <w:tcPr>
            <w:tcW w:w="2155" w:type="dxa"/>
          </w:tcPr>
          <w:p w14:paraId="10CB56B7" w14:textId="28BB4347" w:rsidR="00EF5908" w:rsidRPr="00EF5908" w:rsidRDefault="00EF5908" w:rsidP="00B60E0B">
            <w:r w:rsidRPr="00EF5908">
              <w:t>Forgot Password Link</w:t>
            </w:r>
          </w:p>
        </w:tc>
        <w:tc>
          <w:tcPr>
            <w:tcW w:w="6864" w:type="dxa"/>
          </w:tcPr>
          <w:p w14:paraId="63CA5616" w14:textId="6805E653" w:rsidR="00EF5908" w:rsidRPr="00EF5908" w:rsidRDefault="00EF5908" w:rsidP="00B60E0B">
            <w:proofErr w:type="gramStart"/>
            <w:r w:rsidRPr="00EF5908">
              <w:t>Allows</w:t>
            </w:r>
            <w:proofErr w:type="gramEnd"/>
            <w:r w:rsidRPr="00EF5908">
              <w:t xml:space="preserve"> the user to go to the reset screen when they forget their password.</w:t>
            </w:r>
          </w:p>
        </w:tc>
      </w:tr>
    </w:tbl>
    <w:p w14:paraId="48B15016" w14:textId="77777777" w:rsidR="006B3F33" w:rsidRPr="00D67B88" w:rsidRDefault="006B3F33" w:rsidP="00280183"/>
    <w:p w14:paraId="062B136E" w14:textId="68D2472C" w:rsidR="00EF5908" w:rsidRPr="00EF5908" w:rsidRDefault="00FD73A3" w:rsidP="00EF5908">
      <w:pPr>
        <w:pStyle w:val="Heading2"/>
      </w:pPr>
      <w:bookmarkStart w:id="15" w:name="_Toc171499756"/>
      <w:r w:rsidRPr="00D67B88">
        <w:t>S</w:t>
      </w:r>
      <w:bookmarkEnd w:id="15"/>
      <w:r w:rsidR="00EF5908">
        <w:t>ign Up</w:t>
      </w:r>
      <w:r w:rsidR="00122FC6">
        <w:t xml:space="preserve"> Page</w:t>
      </w:r>
    </w:p>
    <w:p w14:paraId="523253F9" w14:textId="5BD24AFA" w:rsidR="00EF5908" w:rsidRDefault="00EF5908" w:rsidP="00EF5908">
      <w:r>
        <w:rPr>
          <w:noProof/>
        </w:rPr>
        <w:drawing>
          <wp:inline distT="0" distB="0" distL="0" distR="0" wp14:anchorId="1E43E32B" wp14:editId="6CE73DBA">
            <wp:extent cx="1592580" cy="2783631"/>
            <wp:effectExtent l="0" t="0" r="7620" b="0"/>
            <wp:docPr id="2040026410" name="Picture 40" descr="A screenshot of a login for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0026410" name="Picture 40" descr="A screenshot of a login form&#10;&#10;Description automatically generated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97735" cy="2792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EF5908" w:rsidRPr="00D67B88" w14:paraId="183C93E8" w14:textId="77777777" w:rsidTr="004B1D37">
        <w:tc>
          <w:tcPr>
            <w:tcW w:w="2155" w:type="dxa"/>
          </w:tcPr>
          <w:p w14:paraId="65948253" w14:textId="77777777" w:rsidR="00EF5908" w:rsidRPr="00D67B88" w:rsidRDefault="00EF5908" w:rsidP="004B1D37">
            <w:r w:rsidRPr="00D67B88">
              <w:t>Title</w:t>
            </w:r>
          </w:p>
        </w:tc>
        <w:tc>
          <w:tcPr>
            <w:tcW w:w="6864" w:type="dxa"/>
          </w:tcPr>
          <w:p w14:paraId="0D5886EB" w14:textId="77777777" w:rsidR="00EF5908" w:rsidRPr="00D67B88" w:rsidRDefault="00EF5908" w:rsidP="004B1D37">
            <w:proofErr w:type="spellStart"/>
            <w:r>
              <w:t>SenseAI</w:t>
            </w:r>
            <w:proofErr w:type="spellEnd"/>
          </w:p>
        </w:tc>
      </w:tr>
      <w:tr w:rsidR="00122FC6" w:rsidRPr="00D67B88" w14:paraId="6B375D0E" w14:textId="77777777" w:rsidTr="004B1D37">
        <w:tc>
          <w:tcPr>
            <w:tcW w:w="2155" w:type="dxa"/>
          </w:tcPr>
          <w:p w14:paraId="689E31CC" w14:textId="1D819CAD" w:rsidR="00122FC6" w:rsidRPr="00D67B88" w:rsidRDefault="00122FC6" w:rsidP="004B1D37">
            <w:r>
              <w:t>Username Field</w:t>
            </w:r>
          </w:p>
        </w:tc>
        <w:tc>
          <w:tcPr>
            <w:tcW w:w="6864" w:type="dxa"/>
          </w:tcPr>
          <w:p w14:paraId="17E94637" w14:textId="476FB826" w:rsidR="00122FC6" w:rsidRDefault="00122FC6" w:rsidP="004B1D37">
            <w:r w:rsidRPr="00122FC6">
              <w:t>Textbox for entering the user's username.</w:t>
            </w:r>
          </w:p>
        </w:tc>
      </w:tr>
      <w:tr w:rsidR="00EF5908" w:rsidRPr="00D67B88" w14:paraId="73F41274" w14:textId="77777777" w:rsidTr="004B1D37">
        <w:tc>
          <w:tcPr>
            <w:tcW w:w="2155" w:type="dxa"/>
          </w:tcPr>
          <w:p w14:paraId="6702D70A" w14:textId="77777777" w:rsidR="00EF5908" w:rsidRPr="00D67B88" w:rsidRDefault="00EF5908" w:rsidP="004B1D37">
            <w:r>
              <w:t>E-mail Field</w:t>
            </w:r>
          </w:p>
        </w:tc>
        <w:tc>
          <w:tcPr>
            <w:tcW w:w="6864" w:type="dxa"/>
          </w:tcPr>
          <w:p w14:paraId="73007777" w14:textId="77777777" w:rsidR="00EF5908" w:rsidRPr="00D67B88" w:rsidRDefault="00EF5908" w:rsidP="004B1D37">
            <w:r w:rsidRPr="00EF5908">
              <w:t>Field where the user will enter his/her e-mail address. Accepts data only in e-mail format.</w:t>
            </w:r>
          </w:p>
        </w:tc>
      </w:tr>
      <w:tr w:rsidR="00EF5908" w:rsidRPr="00D67B88" w14:paraId="3BE16EF8" w14:textId="77777777" w:rsidTr="004B1D37">
        <w:tc>
          <w:tcPr>
            <w:tcW w:w="2155" w:type="dxa"/>
          </w:tcPr>
          <w:p w14:paraId="7574E0A7" w14:textId="77777777" w:rsidR="00EF5908" w:rsidRPr="00D67B88" w:rsidRDefault="00EF5908" w:rsidP="004B1D37">
            <w:r>
              <w:t>Password Field</w:t>
            </w:r>
          </w:p>
        </w:tc>
        <w:tc>
          <w:tcPr>
            <w:tcW w:w="6864" w:type="dxa"/>
          </w:tcPr>
          <w:p w14:paraId="1FDB51E5" w14:textId="77777777" w:rsidR="00EF5908" w:rsidRPr="00D67B88" w:rsidRDefault="00EF5908" w:rsidP="004B1D37">
            <w:r w:rsidRPr="00EF5908">
              <w:t>The field where the user will enter the password. The characters are displayed hiddenly.</w:t>
            </w:r>
          </w:p>
        </w:tc>
      </w:tr>
      <w:tr w:rsidR="00EF5908" w:rsidRPr="00D67B88" w14:paraId="5F97C4A4" w14:textId="77777777" w:rsidTr="004B1D37">
        <w:tc>
          <w:tcPr>
            <w:tcW w:w="2155" w:type="dxa"/>
          </w:tcPr>
          <w:p w14:paraId="526B0373" w14:textId="639641AD" w:rsidR="00EF5908" w:rsidRPr="00D67B88" w:rsidRDefault="00122FC6" w:rsidP="004B1D37">
            <w:r w:rsidRPr="00122FC6">
              <w:t>Checkbox</w:t>
            </w:r>
          </w:p>
        </w:tc>
        <w:tc>
          <w:tcPr>
            <w:tcW w:w="6864" w:type="dxa"/>
          </w:tcPr>
          <w:p w14:paraId="6E702712" w14:textId="4D51AD30" w:rsidR="00EF5908" w:rsidRPr="00D67B88" w:rsidRDefault="00122FC6" w:rsidP="004B1D37">
            <w:r w:rsidRPr="00122FC6">
              <w:t xml:space="preserve">Checkbox labeled </w:t>
            </w:r>
            <w:r w:rsidRPr="00122FC6">
              <w:rPr>
                <w:i/>
                <w:iCs/>
              </w:rPr>
              <w:t xml:space="preserve">"I have read and </w:t>
            </w:r>
            <w:proofErr w:type="gramStart"/>
            <w:r w:rsidRPr="00122FC6">
              <w:rPr>
                <w:i/>
                <w:iCs/>
              </w:rPr>
              <w:t>agree</w:t>
            </w:r>
            <w:proofErr w:type="gramEnd"/>
            <w:r w:rsidRPr="00122FC6">
              <w:rPr>
                <w:i/>
                <w:iCs/>
              </w:rPr>
              <w:t xml:space="preserve"> to the term of service"</w:t>
            </w:r>
            <w:r w:rsidRPr="00122FC6">
              <w:t>. Users must check this box before signing up.</w:t>
            </w:r>
          </w:p>
        </w:tc>
      </w:tr>
      <w:tr w:rsidR="00EF5908" w:rsidRPr="00D67B88" w14:paraId="341E0C63" w14:textId="77777777" w:rsidTr="004B1D37">
        <w:tc>
          <w:tcPr>
            <w:tcW w:w="2155" w:type="dxa"/>
          </w:tcPr>
          <w:p w14:paraId="5C5F9F05" w14:textId="2FBAABDF" w:rsidR="00EF5908" w:rsidRPr="00D67B88" w:rsidRDefault="00EF5908" w:rsidP="004B1D37">
            <w:r w:rsidRPr="00EF5908">
              <w:t xml:space="preserve">Sign </w:t>
            </w:r>
            <w:r w:rsidR="00122FC6">
              <w:t>Up</w:t>
            </w:r>
            <w:r w:rsidRPr="00EF5908">
              <w:t xml:space="preserve"> Button</w:t>
            </w:r>
          </w:p>
        </w:tc>
        <w:tc>
          <w:tcPr>
            <w:tcW w:w="6864" w:type="dxa"/>
          </w:tcPr>
          <w:p w14:paraId="5B645BAE" w14:textId="3F83C66F" w:rsidR="00EF5908" w:rsidRPr="00D67B88" w:rsidRDefault="00122FC6" w:rsidP="004B1D37">
            <w:r w:rsidRPr="00122FC6">
              <w:t>Main button for account creation, highlighted in purple.</w:t>
            </w:r>
          </w:p>
        </w:tc>
      </w:tr>
      <w:tr w:rsidR="00EF5908" w:rsidRPr="00D67B88" w14:paraId="71609C21" w14:textId="77777777" w:rsidTr="004B1D37">
        <w:tc>
          <w:tcPr>
            <w:tcW w:w="2155" w:type="dxa"/>
          </w:tcPr>
          <w:p w14:paraId="7FCDF433" w14:textId="1B51DE84" w:rsidR="00EF5908" w:rsidRPr="00EF5908" w:rsidRDefault="00122FC6" w:rsidP="004B1D37">
            <w:r w:rsidRPr="00122FC6">
              <w:t>Google Sign-Up</w:t>
            </w:r>
            <w:r>
              <w:t xml:space="preserve"> Button</w:t>
            </w:r>
          </w:p>
        </w:tc>
        <w:tc>
          <w:tcPr>
            <w:tcW w:w="6864" w:type="dxa"/>
          </w:tcPr>
          <w:p w14:paraId="1B1E383F" w14:textId="7AC4C6B3" w:rsidR="00EF5908" w:rsidRPr="00EF5908" w:rsidRDefault="00122FC6" w:rsidP="004B1D37">
            <w:r w:rsidRPr="00122FC6">
              <w:t>Secondary button with Google icon for signing up via Google authentication.</w:t>
            </w:r>
          </w:p>
        </w:tc>
      </w:tr>
      <w:tr w:rsidR="00EF5908" w:rsidRPr="00D67B88" w14:paraId="4149E722" w14:textId="77777777" w:rsidTr="004B1D37">
        <w:tc>
          <w:tcPr>
            <w:tcW w:w="2155" w:type="dxa"/>
          </w:tcPr>
          <w:p w14:paraId="225296A0" w14:textId="1D815160" w:rsidR="00EF5908" w:rsidRPr="00EF5908" w:rsidRDefault="00EF5908" w:rsidP="004B1D37">
            <w:r w:rsidRPr="00EF5908">
              <w:t xml:space="preserve">Sign </w:t>
            </w:r>
            <w:r w:rsidR="00122FC6">
              <w:t>In</w:t>
            </w:r>
            <w:r w:rsidRPr="00EF5908">
              <w:t xml:space="preserve"> Link</w:t>
            </w:r>
          </w:p>
        </w:tc>
        <w:tc>
          <w:tcPr>
            <w:tcW w:w="6864" w:type="dxa"/>
          </w:tcPr>
          <w:p w14:paraId="55693CAF" w14:textId="1A3C3FAB" w:rsidR="00EF5908" w:rsidRPr="00EF5908" w:rsidRDefault="00122FC6" w:rsidP="004B1D37">
            <w:r w:rsidRPr="00122FC6">
              <w:t xml:space="preserve">Text link for existing users to navigate to the login page. Label: </w:t>
            </w:r>
            <w:r w:rsidRPr="00122FC6">
              <w:rPr>
                <w:i/>
                <w:iCs/>
              </w:rPr>
              <w:t>"You already have an account? Sign in"</w:t>
            </w:r>
          </w:p>
        </w:tc>
      </w:tr>
    </w:tbl>
    <w:p w14:paraId="0D8294D6" w14:textId="77777777" w:rsidR="00EF5908" w:rsidRPr="00EF5908" w:rsidRDefault="00EF5908" w:rsidP="00EF5908"/>
    <w:p w14:paraId="719687BB" w14:textId="77777777" w:rsidR="00280183" w:rsidRPr="00D67B88" w:rsidRDefault="00280183" w:rsidP="00280183"/>
    <w:p w14:paraId="170EFC31" w14:textId="5782C29E" w:rsidR="00280183" w:rsidRDefault="00122FC6" w:rsidP="00280183">
      <w:pPr>
        <w:pStyle w:val="Heading2"/>
      </w:pPr>
      <w:r>
        <w:lastRenderedPageBreak/>
        <w:t>Main Page</w:t>
      </w:r>
    </w:p>
    <w:p w14:paraId="5E00714A" w14:textId="74B00C4D" w:rsidR="00122FC6" w:rsidRDefault="00122FC6" w:rsidP="00122FC6">
      <w:r>
        <w:rPr>
          <w:noProof/>
        </w:rPr>
        <w:drawing>
          <wp:inline distT="0" distB="0" distL="0" distR="0" wp14:anchorId="20D4EAAC" wp14:editId="1CAFE6CE">
            <wp:extent cx="1607820" cy="2879120"/>
            <wp:effectExtent l="0" t="0" r="0" b="0"/>
            <wp:docPr id="14778704" name="Picture 41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78704" name="Picture 41" descr="A screenshot of a phone&#10;&#10;Description automatically generated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3098" cy="288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122FC6" w:rsidRPr="00D67B88" w14:paraId="5D054FCD" w14:textId="77777777" w:rsidTr="004B1D37">
        <w:tc>
          <w:tcPr>
            <w:tcW w:w="2155" w:type="dxa"/>
          </w:tcPr>
          <w:p w14:paraId="5EEB7CCE" w14:textId="77777777" w:rsidR="00122FC6" w:rsidRPr="00D67B88" w:rsidRDefault="00122FC6" w:rsidP="004B1D37">
            <w:r w:rsidRPr="00D67B88">
              <w:t>Title</w:t>
            </w:r>
          </w:p>
        </w:tc>
        <w:tc>
          <w:tcPr>
            <w:tcW w:w="6864" w:type="dxa"/>
          </w:tcPr>
          <w:p w14:paraId="0B1FC641" w14:textId="77777777" w:rsidR="00122FC6" w:rsidRPr="00D67B88" w:rsidRDefault="00122FC6" w:rsidP="004B1D37">
            <w:proofErr w:type="spellStart"/>
            <w:r>
              <w:t>SenseAI</w:t>
            </w:r>
            <w:proofErr w:type="spellEnd"/>
          </w:p>
        </w:tc>
      </w:tr>
      <w:tr w:rsidR="00122FC6" w:rsidRPr="00D67B88" w14:paraId="2CB725B0" w14:textId="77777777" w:rsidTr="004B1D37">
        <w:tc>
          <w:tcPr>
            <w:tcW w:w="2155" w:type="dxa"/>
          </w:tcPr>
          <w:p w14:paraId="2FD36169" w14:textId="20A467EA" w:rsidR="00122FC6" w:rsidRPr="00D67B88" w:rsidRDefault="00122FC6" w:rsidP="004B1D37">
            <w:r w:rsidRPr="00122FC6">
              <w:t>Chat History</w:t>
            </w:r>
            <w:r>
              <w:t xml:space="preserve"> Section</w:t>
            </w:r>
          </w:p>
        </w:tc>
        <w:tc>
          <w:tcPr>
            <w:tcW w:w="6864" w:type="dxa"/>
          </w:tcPr>
          <w:p w14:paraId="5B4CCF3C" w14:textId="7E9DB67B" w:rsidR="00122FC6" w:rsidRDefault="00122FC6" w:rsidP="004B1D37">
            <w:r w:rsidRPr="00122FC6">
              <w:t xml:space="preserve">Button with text and a right arrow for accessing previous chat sessions. Label: </w:t>
            </w:r>
            <w:r w:rsidRPr="00122FC6">
              <w:rPr>
                <w:i/>
                <w:iCs/>
              </w:rPr>
              <w:t>"Chat history"</w:t>
            </w:r>
            <w:r w:rsidRPr="00122FC6">
              <w:t>.</w:t>
            </w:r>
          </w:p>
        </w:tc>
      </w:tr>
      <w:tr w:rsidR="00122FC6" w:rsidRPr="00D67B88" w14:paraId="4505E1FC" w14:textId="77777777" w:rsidTr="004B1D37">
        <w:tc>
          <w:tcPr>
            <w:tcW w:w="2155" w:type="dxa"/>
          </w:tcPr>
          <w:p w14:paraId="092D9234" w14:textId="5E132C75" w:rsidR="00122FC6" w:rsidRPr="00D67B88" w:rsidRDefault="00122FC6" w:rsidP="004B1D37">
            <w:r w:rsidRPr="00122FC6">
              <w:t>My Inbo</w:t>
            </w:r>
            <w:r>
              <w:t>x Section</w:t>
            </w:r>
          </w:p>
        </w:tc>
        <w:tc>
          <w:tcPr>
            <w:tcW w:w="6864" w:type="dxa"/>
          </w:tcPr>
          <w:p w14:paraId="344E9062" w14:textId="439F386B" w:rsidR="00122FC6" w:rsidRPr="00D67B88" w:rsidRDefault="00122FC6" w:rsidP="004B1D37">
            <w:r w:rsidRPr="00122FC6">
              <w:t xml:space="preserve">Button with text for accessing a note-taking feature. Placeholder: </w:t>
            </w:r>
            <w:r w:rsidRPr="00122FC6">
              <w:rPr>
                <w:i/>
                <w:iCs/>
              </w:rPr>
              <w:t>"Write down your thoughts"</w:t>
            </w:r>
            <w:r w:rsidRPr="00122FC6">
              <w:t>.</w:t>
            </w:r>
          </w:p>
        </w:tc>
      </w:tr>
      <w:tr w:rsidR="00122FC6" w:rsidRPr="00D67B88" w14:paraId="3D4979EC" w14:textId="77777777" w:rsidTr="004B1D37">
        <w:tc>
          <w:tcPr>
            <w:tcW w:w="2155" w:type="dxa"/>
          </w:tcPr>
          <w:p w14:paraId="0DBB46FC" w14:textId="1BCF5A62" w:rsidR="00122FC6" w:rsidRPr="00D67B88" w:rsidRDefault="00122FC6" w:rsidP="004B1D37">
            <w:r w:rsidRPr="00122FC6">
              <w:t>Self-Care</w:t>
            </w:r>
          </w:p>
        </w:tc>
        <w:tc>
          <w:tcPr>
            <w:tcW w:w="6864" w:type="dxa"/>
          </w:tcPr>
          <w:p w14:paraId="649EDB21" w14:textId="0AF9ACC7" w:rsidR="00122FC6" w:rsidRPr="00D67B88" w:rsidRDefault="00122FC6" w:rsidP="004B1D37">
            <w:r w:rsidRPr="00122FC6">
              <w:t>A section displaying gradient-colored cards/buttons representing various self-care activities or tools.</w:t>
            </w:r>
          </w:p>
        </w:tc>
      </w:tr>
      <w:tr w:rsidR="00122FC6" w:rsidRPr="00D67B88" w14:paraId="7D03A5E3" w14:textId="77777777" w:rsidTr="004B1D37">
        <w:tc>
          <w:tcPr>
            <w:tcW w:w="2155" w:type="dxa"/>
          </w:tcPr>
          <w:p w14:paraId="46D73304" w14:textId="11CAE9A5" w:rsidR="00122FC6" w:rsidRPr="00D67B88" w:rsidRDefault="00122FC6" w:rsidP="004B1D37">
            <w:r>
              <w:t>Home Button</w:t>
            </w:r>
          </w:p>
        </w:tc>
        <w:tc>
          <w:tcPr>
            <w:tcW w:w="6864" w:type="dxa"/>
          </w:tcPr>
          <w:p w14:paraId="48CD09F4" w14:textId="342081EE" w:rsidR="00122FC6" w:rsidRPr="00D67B88" w:rsidRDefault="00210A86" w:rsidP="004B1D37">
            <w:r w:rsidRPr="00210A86">
              <w:t xml:space="preserve">Tab with a home icon for navigating to the main </w:t>
            </w:r>
            <w:r>
              <w:t>page.</w:t>
            </w:r>
          </w:p>
        </w:tc>
      </w:tr>
      <w:tr w:rsidR="0048360F" w:rsidRPr="00D67B88" w14:paraId="689666CA" w14:textId="77777777" w:rsidTr="004B1D37">
        <w:tc>
          <w:tcPr>
            <w:tcW w:w="2155" w:type="dxa"/>
          </w:tcPr>
          <w:p w14:paraId="0FFFE3EA" w14:textId="2851A868" w:rsidR="0048360F" w:rsidRPr="00D67B88" w:rsidRDefault="0048360F" w:rsidP="0048360F">
            <w:r>
              <w:t>Chat</w:t>
            </w:r>
            <w:r w:rsidRPr="00EF5908">
              <w:t xml:space="preserve"> Button</w:t>
            </w:r>
          </w:p>
        </w:tc>
        <w:tc>
          <w:tcPr>
            <w:tcW w:w="6864" w:type="dxa"/>
          </w:tcPr>
          <w:p w14:paraId="66D73197" w14:textId="721E6537" w:rsidR="0048360F" w:rsidRPr="00D67B88" w:rsidRDefault="0048360F" w:rsidP="0048360F">
            <w:r w:rsidRPr="00210A86">
              <w:t>Tab with a chat bubble icon for accessing chat</w:t>
            </w:r>
            <w:r>
              <w:t xml:space="preserve"> page</w:t>
            </w:r>
            <w:r w:rsidRPr="00210A86">
              <w:t>.</w:t>
            </w:r>
          </w:p>
        </w:tc>
      </w:tr>
      <w:tr w:rsidR="00122FC6" w:rsidRPr="00D67B88" w14:paraId="118BB63A" w14:textId="77777777" w:rsidTr="004B1D37">
        <w:tc>
          <w:tcPr>
            <w:tcW w:w="2155" w:type="dxa"/>
          </w:tcPr>
          <w:p w14:paraId="6CF233AA" w14:textId="54B2410C" w:rsidR="00122FC6" w:rsidRPr="00EF5908" w:rsidRDefault="00210A86" w:rsidP="004B1D37">
            <w:r>
              <w:t xml:space="preserve">User Profile </w:t>
            </w:r>
            <w:r w:rsidR="00122FC6">
              <w:t>Button</w:t>
            </w:r>
          </w:p>
        </w:tc>
        <w:tc>
          <w:tcPr>
            <w:tcW w:w="6864" w:type="dxa"/>
          </w:tcPr>
          <w:p w14:paraId="22B4EA42" w14:textId="53F37628" w:rsidR="00122FC6" w:rsidRPr="00EF5908" w:rsidRDefault="00210A86" w:rsidP="004B1D37">
            <w:r w:rsidRPr="00210A86">
              <w:t xml:space="preserve">Tab with a user icon </w:t>
            </w:r>
            <w:proofErr w:type="gramStart"/>
            <w:r w:rsidRPr="00210A86">
              <w:t>for</w:t>
            </w:r>
            <w:proofErr w:type="gramEnd"/>
            <w:r>
              <w:t xml:space="preserve"> see</w:t>
            </w:r>
            <w:r w:rsidRPr="00210A86">
              <w:t xml:space="preserve"> account details.</w:t>
            </w:r>
          </w:p>
        </w:tc>
      </w:tr>
      <w:tr w:rsidR="00122FC6" w:rsidRPr="00D67B88" w14:paraId="1ADE28BB" w14:textId="77777777" w:rsidTr="004B1D37">
        <w:tc>
          <w:tcPr>
            <w:tcW w:w="2155" w:type="dxa"/>
          </w:tcPr>
          <w:p w14:paraId="37DA9727" w14:textId="5BEB3E66" w:rsidR="00122FC6" w:rsidRPr="00EF5908" w:rsidRDefault="00210A86" w:rsidP="004B1D37">
            <w:r>
              <w:t>3 Dots Button</w:t>
            </w:r>
          </w:p>
        </w:tc>
        <w:tc>
          <w:tcPr>
            <w:tcW w:w="6864" w:type="dxa"/>
          </w:tcPr>
          <w:p w14:paraId="57E582F7" w14:textId="0F49F146" w:rsidR="00122FC6" w:rsidRPr="00EF5908" w:rsidRDefault="00210A86" w:rsidP="004B1D37">
            <w:r>
              <w:t>Tab with 3 dots icon for managing account.</w:t>
            </w:r>
          </w:p>
        </w:tc>
      </w:tr>
    </w:tbl>
    <w:p w14:paraId="3CEE1D79" w14:textId="77777777" w:rsidR="00210A86" w:rsidRDefault="00210A86" w:rsidP="00122FC6"/>
    <w:p w14:paraId="159A34B5" w14:textId="1B3EA5EC" w:rsidR="00210A86" w:rsidRDefault="00210A86" w:rsidP="00210A86">
      <w:pPr>
        <w:pStyle w:val="Heading2"/>
      </w:pPr>
      <w:r>
        <w:t>AI Chat Page</w:t>
      </w:r>
    </w:p>
    <w:p w14:paraId="61CD478C" w14:textId="7F85BD37" w:rsidR="00210A86" w:rsidRDefault="00210A86" w:rsidP="00122FC6">
      <w:r>
        <w:rPr>
          <w:noProof/>
        </w:rPr>
        <w:drawing>
          <wp:inline distT="0" distB="0" distL="0" distR="0" wp14:anchorId="48B8E289" wp14:editId="7B7CCE21">
            <wp:extent cx="1554480" cy="2649375"/>
            <wp:effectExtent l="0" t="0" r="7620" b="0"/>
            <wp:docPr id="809648912" name="Picture 42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648912" name="Picture 42" descr="A screenshot of a phone&#10;&#10;Description automatically generated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9964" cy="265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5A8AF" w14:textId="77777777" w:rsidR="00210A86" w:rsidRDefault="00210A86" w:rsidP="00122F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210A86" w:rsidRPr="00D67B88" w14:paraId="11B3E195" w14:textId="77777777" w:rsidTr="004B1D37">
        <w:tc>
          <w:tcPr>
            <w:tcW w:w="2155" w:type="dxa"/>
          </w:tcPr>
          <w:p w14:paraId="54B398D2" w14:textId="34EF438A" w:rsidR="00210A86" w:rsidRPr="00D67B88" w:rsidRDefault="00210A86" w:rsidP="004B1D37">
            <w:r>
              <w:lastRenderedPageBreak/>
              <w:t>Date and time</w:t>
            </w:r>
          </w:p>
        </w:tc>
        <w:tc>
          <w:tcPr>
            <w:tcW w:w="6864" w:type="dxa"/>
          </w:tcPr>
          <w:p w14:paraId="08FA9F09" w14:textId="1DD9B122" w:rsidR="00210A86" w:rsidRPr="00D67B88" w:rsidRDefault="00210A86" w:rsidP="004B1D37">
            <w:r>
              <w:t>Shows last conversation time.</w:t>
            </w:r>
          </w:p>
        </w:tc>
      </w:tr>
      <w:tr w:rsidR="00210A86" w:rsidRPr="00D67B88" w14:paraId="685D1296" w14:textId="77777777" w:rsidTr="004B1D37">
        <w:tc>
          <w:tcPr>
            <w:tcW w:w="2155" w:type="dxa"/>
          </w:tcPr>
          <w:p w14:paraId="3CE1C548" w14:textId="101A5DF0" w:rsidR="00210A86" w:rsidRPr="00D67B88" w:rsidRDefault="00210A86" w:rsidP="004B1D37">
            <w:r w:rsidRPr="00210A86">
              <w:t>Paperclip</w:t>
            </w:r>
            <w:r>
              <w:t xml:space="preserve"> Button</w:t>
            </w:r>
          </w:p>
        </w:tc>
        <w:tc>
          <w:tcPr>
            <w:tcW w:w="6864" w:type="dxa"/>
          </w:tcPr>
          <w:p w14:paraId="3C5A1ED1" w14:textId="70DE3DC5" w:rsidR="00210A86" w:rsidRDefault="00210A86" w:rsidP="004B1D37">
            <w:r w:rsidRPr="00210A86">
              <w:t>Shows the options for the type of data to be sent.</w:t>
            </w:r>
          </w:p>
        </w:tc>
      </w:tr>
      <w:tr w:rsidR="00210A86" w:rsidRPr="00D67B88" w14:paraId="0EB326A9" w14:textId="77777777" w:rsidTr="004B1D37">
        <w:tc>
          <w:tcPr>
            <w:tcW w:w="2155" w:type="dxa"/>
          </w:tcPr>
          <w:p w14:paraId="559EFC74" w14:textId="4BB10BC1" w:rsidR="00210A86" w:rsidRPr="00D67B88" w:rsidRDefault="00210A86" w:rsidP="004B1D37">
            <w:r>
              <w:t>Moon Button</w:t>
            </w:r>
          </w:p>
        </w:tc>
        <w:tc>
          <w:tcPr>
            <w:tcW w:w="6864" w:type="dxa"/>
          </w:tcPr>
          <w:p w14:paraId="4F47C090" w14:textId="1EE19249" w:rsidR="00210A86" w:rsidRPr="00D67B88" w:rsidRDefault="00210A86" w:rsidP="004B1D37">
            <w:r>
              <w:t>B</w:t>
            </w:r>
            <w:r w:rsidRPr="00210A86">
              <w:t>utton that changes dark mode/light mode</w:t>
            </w:r>
            <w:r>
              <w:t>.</w:t>
            </w:r>
          </w:p>
        </w:tc>
      </w:tr>
      <w:tr w:rsidR="00210A86" w:rsidRPr="00D67B88" w14:paraId="30114616" w14:textId="77777777" w:rsidTr="004B1D37">
        <w:tc>
          <w:tcPr>
            <w:tcW w:w="2155" w:type="dxa"/>
          </w:tcPr>
          <w:p w14:paraId="09DEECC7" w14:textId="63E72492" w:rsidR="00210A86" w:rsidRPr="00D67B88" w:rsidRDefault="00210A86" w:rsidP="004B1D37">
            <w:r>
              <w:t>Heart Rhythm Button</w:t>
            </w:r>
          </w:p>
        </w:tc>
        <w:tc>
          <w:tcPr>
            <w:tcW w:w="6864" w:type="dxa"/>
          </w:tcPr>
          <w:p w14:paraId="482E376E" w14:textId="1C990FF6" w:rsidR="00210A86" w:rsidRPr="00D67B88" w:rsidRDefault="00B77F5D" w:rsidP="004B1D37">
            <w:r>
              <w:t>C</w:t>
            </w:r>
            <w:r w:rsidRPr="00B77F5D">
              <w:t>hatbot allows biometric data collection</w:t>
            </w:r>
            <w:r>
              <w:t>.</w:t>
            </w:r>
          </w:p>
        </w:tc>
      </w:tr>
      <w:tr w:rsidR="00210A86" w:rsidRPr="00D67B88" w14:paraId="2AFA2A9C" w14:textId="77777777" w:rsidTr="004B1D37">
        <w:tc>
          <w:tcPr>
            <w:tcW w:w="2155" w:type="dxa"/>
          </w:tcPr>
          <w:p w14:paraId="21BA8CA4" w14:textId="5B1DAD95" w:rsidR="00210A86" w:rsidRPr="00D67B88" w:rsidRDefault="00B77F5D" w:rsidP="004B1D37">
            <w:r>
              <w:t>Camera</w:t>
            </w:r>
            <w:r w:rsidR="00210A86">
              <w:t xml:space="preserve"> Button</w:t>
            </w:r>
          </w:p>
        </w:tc>
        <w:tc>
          <w:tcPr>
            <w:tcW w:w="6864" w:type="dxa"/>
          </w:tcPr>
          <w:p w14:paraId="0CB23078" w14:textId="3E718182" w:rsidR="00210A86" w:rsidRPr="00D67B88" w:rsidRDefault="00B77F5D" w:rsidP="004B1D37">
            <w:r>
              <w:t>C</w:t>
            </w:r>
            <w:r w:rsidRPr="00B77F5D">
              <w:t xml:space="preserve">hatbot </w:t>
            </w:r>
            <w:proofErr w:type="gramStart"/>
            <w:r w:rsidRPr="00B77F5D">
              <w:t>allows</w:t>
            </w:r>
            <w:proofErr w:type="gramEnd"/>
            <w:r w:rsidRPr="00B77F5D">
              <w:t xml:space="preserve"> to get photo data</w:t>
            </w:r>
            <w:r>
              <w:t>.</w:t>
            </w:r>
          </w:p>
        </w:tc>
      </w:tr>
      <w:tr w:rsidR="00210A86" w:rsidRPr="00D67B88" w14:paraId="0514262F" w14:textId="77777777" w:rsidTr="004B1D37">
        <w:tc>
          <w:tcPr>
            <w:tcW w:w="2155" w:type="dxa"/>
          </w:tcPr>
          <w:p w14:paraId="5A41734B" w14:textId="04501AFD" w:rsidR="00210A86" w:rsidRPr="00D67B88" w:rsidRDefault="00B77F5D" w:rsidP="004B1D37">
            <w:r>
              <w:t>Video</w:t>
            </w:r>
            <w:r w:rsidR="00210A86" w:rsidRPr="00EF5908">
              <w:t xml:space="preserve"> Button</w:t>
            </w:r>
          </w:p>
        </w:tc>
        <w:tc>
          <w:tcPr>
            <w:tcW w:w="6864" w:type="dxa"/>
          </w:tcPr>
          <w:p w14:paraId="1BF0EF2C" w14:textId="52FB9C8A" w:rsidR="00210A86" w:rsidRPr="00D67B88" w:rsidRDefault="00B77F5D" w:rsidP="004B1D37">
            <w:r>
              <w:t>C</w:t>
            </w:r>
            <w:r w:rsidRPr="00B77F5D">
              <w:t xml:space="preserve">hatbot </w:t>
            </w:r>
            <w:proofErr w:type="gramStart"/>
            <w:r w:rsidRPr="00B77F5D">
              <w:t>allows to get</w:t>
            </w:r>
            <w:proofErr w:type="gramEnd"/>
            <w:r w:rsidRPr="00B77F5D">
              <w:t xml:space="preserve"> </w:t>
            </w:r>
            <w:r>
              <w:t>video</w:t>
            </w:r>
            <w:r w:rsidRPr="00B77F5D">
              <w:t xml:space="preserve"> data</w:t>
            </w:r>
            <w:r>
              <w:t>.</w:t>
            </w:r>
          </w:p>
        </w:tc>
      </w:tr>
      <w:tr w:rsidR="00210A86" w:rsidRPr="00D67B88" w14:paraId="1E5448CB" w14:textId="77777777" w:rsidTr="004B1D37">
        <w:tc>
          <w:tcPr>
            <w:tcW w:w="2155" w:type="dxa"/>
          </w:tcPr>
          <w:p w14:paraId="71097937" w14:textId="7CE8CE0A" w:rsidR="00210A86" w:rsidRPr="00EF5908" w:rsidRDefault="00B77F5D" w:rsidP="004B1D37">
            <w:r w:rsidRPr="00B77F5D">
              <w:t xml:space="preserve">Microphone </w:t>
            </w:r>
            <w:r w:rsidR="00210A86">
              <w:t>Button</w:t>
            </w:r>
          </w:p>
        </w:tc>
        <w:tc>
          <w:tcPr>
            <w:tcW w:w="6864" w:type="dxa"/>
          </w:tcPr>
          <w:p w14:paraId="137C3043" w14:textId="724CF9B6" w:rsidR="00210A86" w:rsidRPr="00EF5908" w:rsidRDefault="00B77F5D" w:rsidP="004B1D37">
            <w:r w:rsidRPr="00B77F5D">
              <w:t>Receives voice data from the user for the text-to-speech feature.</w:t>
            </w:r>
          </w:p>
        </w:tc>
      </w:tr>
      <w:tr w:rsidR="00210A86" w:rsidRPr="00D67B88" w14:paraId="643131AD" w14:textId="77777777" w:rsidTr="004B1D37">
        <w:tc>
          <w:tcPr>
            <w:tcW w:w="2155" w:type="dxa"/>
          </w:tcPr>
          <w:p w14:paraId="22794E0B" w14:textId="48399512" w:rsidR="00210A86" w:rsidRPr="00EF5908" w:rsidRDefault="00B77F5D" w:rsidP="004B1D37">
            <w:r w:rsidRPr="00B77F5D">
              <w:t xml:space="preserve">Purple </w:t>
            </w:r>
            <w:r>
              <w:t>S</w:t>
            </w:r>
            <w:r w:rsidRPr="00B77F5D">
              <w:t xml:space="preserve">peech </w:t>
            </w:r>
            <w:r>
              <w:t>B</w:t>
            </w:r>
            <w:r w:rsidRPr="00B77F5D">
              <w:t>ubble</w:t>
            </w:r>
          </w:p>
        </w:tc>
        <w:tc>
          <w:tcPr>
            <w:tcW w:w="6864" w:type="dxa"/>
          </w:tcPr>
          <w:p w14:paraId="22B3BB9D" w14:textId="146937E2" w:rsidR="00210A86" w:rsidRPr="00EF5908" w:rsidRDefault="00B77F5D" w:rsidP="004B1D37">
            <w:r w:rsidRPr="00B77F5D">
              <w:t>Shows the query sent by the user to the chatbot</w:t>
            </w:r>
            <w:r>
              <w:t>.</w:t>
            </w:r>
          </w:p>
        </w:tc>
      </w:tr>
      <w:tr w:rsidR="00B77F5D" w:rsidRPr="00D67B88" w14:paraId="5245C4E8" w14:textId="77777777" w:rsidTr="004B1D37">
        <w:tc>
          <w:tcPr>
            <w:tcW w:w="2155" w:type="dxa"/>
          </w:tcPr>
          <w:p w14:paraId="2940D072" w14:textId="3428936A" w:rsidR="00B77F5D" w:rsidRPr="00B77F5D" w:rsidRDefault="00B77F5D" w:rsidP="004B1D37">
            <w:r>
              <w:t>Gray</w:t>
            </w:r>
            <w:r w:rsidRPr="00B77F5D">
              <w:t xml:space="preserve"> </w:t>
            </w:r>
            <w:r>
              <w:t>S</w:t>
            </w:r>
            <w:r w:rsidRPr="00B77F5D">
              <w:t xml:space="preserve">peech </w:t>
            </w:r>
            <w:r>
              <w:t>B</w:t>
            </w:r>
            <w:r w:rsidRPr="00B77F5D">
              <w:t>ubble</w:t>
            </w:r>
          </w:p>
        </w:tc>
        <w:tc>
          <w:tcPr>
            <w:tcW w:w="6864" w:type="dxa"/>
          </w:tcPr>
          <w:p w14:paraId="36897477" w14:textId="18599FE4" w:rsidR="00B77F5D" w:rsidRPr="00B77F5D" w:rsidRDefault="00B77F5D" w:rsidP="004B1D37">
            <w:proofErr w:type="gramStart"/>
            <w:r w:rsidRPr="00B77F5D">
              <w:t>Shows</w:t>
            </w:r>
            <w:proofErr w:type="gramEnd"/>
            <w:r w:rsidRPr="00B77F5D">
              <w:t xml:space="preserve"> the answers the chatbot returns to the user.</w:t>
            </w:r>
          </w:p>
        </w:tc>
      </w:tr>
      <w:tr w:rsidR="00B77F5D" w:rsidRPr="00D67B88" w14:paraId="33C0552A" w14:textId="77777777" w:rsidTr="004B1D37">
        <w:tc>
          <w:tcPr>
            <w:tcW w:w="2155" w:type="dxa"/>
          </w:tcPr>
          <w:p w14:paraId="1F444DC6" w14:textId="23896D58" w:rsidR="00B77F5D" w:rsidRDefault="00B77F5D" w:rsidP="004B1D37">
            <w:r w:rsidRPr="00B77F5D">
              <w:t>Keyboard</w:t>
            </w:r>
          </w:p>
        </w:tc>
        <w:tc>
          <w:tcPr>
            <w:tcW w:w="6864" w:type="dxa"/>
          </w:tcPr>
          <w:p w14:paraId="1A6870E9" w14:textId="7819B7FE" w:rsidR="00B77F5D" w:rsidRPr="00B77F5D" w:rsidRDefault="00B77F5D" w:rsidP="004B1D37">
            <w:r w:rsidRPr="00B77F5D">
              <w:t>Used to receive text data from the user.</w:t>
            </w:r>
          </w:p>
        </w:tc>
      </w:tr>
      <w:tr w:rsidR="00B77F5D" w:rsidRPr="00D67B88" w14:paraId="1BC30CA8" w14:textId="77777777" w:rsidTr="004B1D37">
        <w:tc>
          <w:tcPr>
            <w:tcW w:w="2155" w:type="dxa"/>
          </w:tcPr>
          <w:p w14:paraId="20C89687" w14:textId="130FE9AA" w:rsidR="00B77F5D" w:rsidRPr="00B77F5D" w:rsidRDefault="00B77F5D" w:rsidP="004B1D37">
            <w:r>
              <w:t>Back Button</w:t>
            </w:r>
          </w:p>
        </w:tc>
        <w:tc>
          <w:tcPr>
            <w:tcW w:w="6864" w:type="dxa"/>
          </w:tcPr>
          <w:p w14:paraId="4A4387F1" w14:textId="5FAE4CA2" w:rsidR="00B77F5D" w:rsidRPr="00B77F5D" w:rsidRDefault="00B77F5D" w:rsidP="004B1D37">
            <w:r>
              <w:t>R</w:t>
            </w:r>
            <w:r w:rsidRPr="00B77F5D">
              <w:t>edirects to the previous page.</w:t>
            </w:r>
          </w:p>
        </w:tc>
      </w:tr>
    </w:tbl>
    <w:p w14:paraId="269F9F6B" w14:textId="77777777" w:rsidR="00210A86" w:rsidRDefault="00210A86" w:rsidP="00122FC6"/>
    <w:p w14:paraId="186CA417" w14:textId="3FF5B1E5" w:rsidR="00B77F5D" w:rsidRDefault="00B77F5D" w:rsidP="00B77F5D">
      <w:pPr>
        <w:pStyle w:val="Heading2"/>
      </w:pPr>
      <w:r>
        <w:t>Chat History Page</w:t>
      </w:r>
    </w:p>
    <w:p w14:paraId="5B860835" w14:textId="78C31D88" w:rsidR="00B77F5D" w:rsidRDefault="00B77F5D" w:rsidP="00122FC6">
      <w:r>
        <w:rPr>
          <w:noProof/>
        </w:rPr>
        <w:drawing>
          <wp:inline distT="0" distB="0" distL="0" distR="0" wp14:anchorId="7050E031" wp14:editId="417C45E9">
            <wp:extent cx="1684020" cy="3108191"/>
            <wp:effectExtent l="0" t="0" r="0" b="0"/>
            <wp:docPr id="1925269621" name="Picture 4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5269621" name="Picture 43" descr="A screenshot of a computer&#10;&#10;Description automatically generated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3981" cy="312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B77F5D" w:rsidRPr="00D67B88" w14:paraId="68EF32F5" w14:textId="77777777" w:rsidTr="004B1D37">
        <w:tc>
          <w:tcPr>
            <w:tcW w:w="2155" w:type="dxa"/>
          </w:tcPr>
          <w:p w14:paraId="10465D9B" w14:textId="77777777" w:rsidR="00B77F5D" w:rsidRPr="00D67B88" w:rsidRDefault="00B77F5D" w:rsidP="004B1D37">
            <w:r w:rsidRPr="00D67B88">
              <w:t>Title</w:t>
            </w:r>
          </w:p>
        </w:tc>
        <w:tc>
          <w:tcPr>
            <w:tcW w:w="6864" w:type="dxa"/>
          </w:tcPr>
          <w:p w14:paraId="7681B44F" w14:textId="77777777" w:rsidR="00B77F5D" w:rsidRPr="00D67B88" w:rsidRDefault="00B77F5D" w:rsidP="004B1D37">
            <w:proofErr w:type="spellStart"/>
            <w:r>
              <w:t>SenseAI</w:t>
            </w:r>
            <w:proofErr w:type="spellEnd"/>
          </w:p>
        </w:tc>
      </w:tr>
      <w:tr w:rsidR="00B77F5D" w:rsidRPr="00D67B88" w14:paraId="39F00E83" w14:textId="77777777" w:rsidTr="004B1D37">
        <w:tc>
          <w:tcPr>
            <w:tcW w:w="2155" w:type="dxa"/>
          </w:tcPr>
          <w:p w14:paraId="3B82CF60" w14:textId="79979953" w:rsidR="00B77F5D" w:rsidRPr="00D67B88" w:rsidRDefault="003A5CDB" w:rsidP="004B1D37">
            <w:r>
              <w:t>Sub-Title</w:t>
            </w:r>
          </w:p>
        </w:tc>
        <w:tc>
          <w:tcPr>
            <w:tcW w:w="6864" w:type="dxa"/>
          </w:tcPr>
          <w:p w14:paraId="245A5EB5" w14:textId="36FE4F52" w:rsidR="00B77F5D" w:rsidRDefault="003A5CDB" w:rsidP="004B1D37">
            <w:r>
              <w:t>Recent chats</w:t>
            </w:r>
          </w:p>
        </w:tc>
      </w:tr>
      <w:tr w:rsidR="00B77F5D" w:rsidRPr="00D67B88" w14:paraId="4ADD2B56" w14:textId="77777777" w:rsidTr="004B1D37">
        <w:tc>
          <w:tcPr>
            <w:tcW w:w="2155" w:type="dxa"/>
          </w:tcPr>
          <w:p w14:paraId="49697960" w14:textId="440288A9" w:rsidR="00B77F5D" w:rsidRPr="00D67B88" w:rsidRDefault="003A5CDB" w:rsidP="004B1D37">
            <w:proofErr w:type="gramStart"/>
            <w:r>
              <w:t>Title(</w:t>
            </w:r>
            <w:proofErr w:type="gramEnd"/>
            <w:r>
              <w:t>in box)</w:t>
            </w:r>
          </w:p>
        </w:tc>
        <w:tc>
          <w:tcPr>
            <w:tcW w:w="6864" w:type="dxa"/>
          </w:tcPr>
          <w:p w14:paraId="6E624425" w14:textId="2A6FE80C" w:rsidR="00B77F5D" w:rsidRPr="00D67B88" w:rsidRDefault="003A5CDB" w:rsidP="004B1D37">
            <w:r>
              <w:t>Shows the title of the chat.</w:t>
            </w:r>
          </w:p>
        </w:tc>
      </w:tr>
      <w:tr w:rsidR="00B77F5D" w:rsidRPr="00D67B88" w14:paraId="596E7ADF" w14:textId="77777777" w:rsidTr="004B1D37">
        <w:tc>
          <w:tcPr>
            <w:tcW w:w="2155" w:type="dxa"/>
          </w:tcPr>
          <w:p w14:paraId="21D471AA" w14:textId="06CBF1C5" w:rsidR="00B77F5D" w:rsidRPr="00D67B88" w:rsidRDefault="003A5CDB" w:rsidP="004B1D37">
            <w:r>
              <w:t xml:space="preserve">Date </w:t>
            </w:r>
          </w:p>
        </w:tc>
        <w:tc>
          <w:tcPr>
            <w:tcW w:w="6864" w:type="dxa"/>
          </w:tcPr>
          <w:p w14:paraId="6E193E0D" w14:textId="397A4290" w:rsidR="00B77F5D" w:rsidRPr="00D67B88" w:rsidRDefault="003A5CDB" w:rsidP="004B1D37">
            <w:r>
              <w:t xml:space="preserve">Shows the </w:t>
            </w:r>
            <w:proofErr w:type="gramStart"/>
            <w:r>
              <w:t>chat’s</w:t>
            </w:r>
            <w:proofErr w:type="gramEnd"/>
            <w:r>
              <w:t xml:space="preserve"> date.</w:t>
            </w:r>
          </w:p>
        </w:tc>
      </w:tr>
      <w:tr w:rsidR="00B77F5D" w:rsidRPr="00D67B88" w14:paraId="6F2C4F64" w14:textId="77777777" w:rsidTr="004B1D37">
        <w:tc>
          <w:tcPr>
            <w:tcW w:w="2155" w:type="dxa"/>
          </w:tcPr>
          <w:p w14:paraId="7E6CAA7A" w14:textId="61013679" w:rsidR="00B77F5D" w:rsidRPr="00D67B88" w:rsidRDefault="003A5CDB" w:rsidP="004B1D37">
            <w:r>
              <w:t>Pen Button</w:t>
            </w:r>
          </w:p>
        </w:tc>
        <w:tc>
          <w:tcPr>
            <w:tcW w:w="6864" w:type="dxa"/>
          </w:tcPr>
          <w:p w14:paraId="29D518FC" w14:textId="4CD74229" w:rsidR="00B77F5D" w:rsidRPr="00D67B88" w:rsidRDefault="003A5CDB" w:rsidP="004B1D37">
            <w:r>
              <w:t>Edit the chat.</w:t>
            </w:r>
          </w:p>
        </w:tc>
      </w:tr>
      <w:tr w:rsidR="00B77F5D" w:rsidRPr="00D67B88" w14:paraId="2185EE0E" w14:textId="77777777" w:rsidTr="004B1D37">
        <w:tc>
          <w:tcPr>
            <w:tcW w:w="2155" w:type="dxa"/>
          </w:tcPr>
          <w:p w14:paraId="11EE92FC" w14:textId="4AA80CC8" w:rsidR="00B77F5D" w:rsidRPr="00D67B88" w:rsidRDefault="003A5CDB" w:rsidP="004B1D37">
            <w:r>
              <w:t>Bin</w:t>
            </w:r>
            <w:r w:rsidR="00B77F5D" w:rsidRPr="00EF5908">
              <w:t xml:space="preserve"> Button</w:t>
            </w:r>
          </w:p>
        </w:tc>
        <w:tc>
          <w:tcPr>
            <w:tcW w:w="6864" w:type="dxa"/>
          </w:tcPr>
          <w:p w14:paraId="08899781" w14:textId="784C00A8" w:rsidR="00B77F5D" w:rsidRPr="00D67B88" w:rsidRDefault="003A5CDB" w:rsidP="004B1D37">
            <w:r>
              <w:t>Delete the chat.</w:t>
            </w:r>
          </w:p>
        </w:tc>
      </w:tr>
      <w:tr w:rsidR="00B77F5D" w:rsidRPr="00D67B88" w14:paraId="63BC714B" w14:textId="77777777" w:rsidTr="004B1D37">
        <w:tc>
          <w:tcPr>
            <w:tcW w:w="2155" w:type="dxa"/>
          </w:tcPr>
          <w:p w14:paraId="2A0A5FC9" w14:textId="0736BBA0" w:rsidR="00B77F5D" w:rsidRPr="00EF5908" w:rsidRDefault="003A5CDB" w:rsidP="004B1D37">
            <w:r>
              <w:t>Search</w:t>
            </w:r>
            <w:r w:rsidR="00B77F5D">
              <w:t xml:space="preserve"> Button</w:t>
            </w:r>
          </w:p>
        </w:tc>
        <w:tc>
          <w:tcPr>
            <w:tcW w:w="6864" w:type="dxa"/>
          </w:tcPr>
          <w:p w14:paraId="6B096D8C" w14:textId="43E6281F" w:rsidR="00B77F5D" w:rsidRPr="00EF5908" w:rsidRDefault="003A5CDB" w:rsidP="004B1D37">
            <w:r>
              <w:t>Search the chat from the chats.</w:t>
            </w:r>
          </w:p>
        </w:tc>
      </w:tr>
      <w:tr w:rsidR="003A5CDB" w:rsidRPr="00D67B88" w14:paraId="6176773A" w14:textId="77777777" w:rsidTr="004B1D37">
        <w:tc>
          <w:tcPr>
            <w:tcW w:w="2155" w:type="dxa"/>
          </w:tcPr>
          <w:p w14:paraId="6051947B" w14:textId="441188F9" w:rsidR="003A5CDB" w:rsidRDefault="003A5CDB" w:rsidP="004B1D37">
            <w:r>
              <w:t>Sub-Title</w:t>
            </w:r>
          </w:p>
        </w:tc>
        <w:tc>
          <w:tcPr>
            <w:tcW w:w="6864" w:type="dxa"/>
          </w:tcPr>
          <w:p w14:paraId="34BA12F8" w14:textId="7F603709" w:rsidR="003A5CDB" w:rsidRDefault="003A5CDB" w:rsidP="004B1D37">
            <w:r>
              <w:t>Previous 7 days</w:t>
            </w:r>
          </w:p>
        </w:tc>
      </w:tr>
      <w:tr w:rsidR="00B77F5D" w:rsidRPr="00D67B88" w14:paraId="59ADABB8" w14:textId="77777777" w:rsidTr="004B1D37">
        <w:tc>
          <w:tcPr>
            <w:tcW w:w="2155" w:type="dxa"/>
          </w:tcPr>
          <w:p w14:paraId="4F533791" w14:textId="7E1B3D86" w:rsidR="00B77F5D" w:rsidRPr="00EF5908" w:rsidRDefault="003A5CDB" w:rsidP="004B1D37">
            <w:proofErr w:type="gramStart"/>
            <w:r>
              <w:t>Plus</w:t>
            </w:r>
            <w:proofErr w:type="gramEnd"/>
            <w:r>
              <w:t xml:space="preserve"> Button</w:t>
            </w:r>
          </w:p>
        </w:tc>
        <w:tc>
          <w:tcPr>
            <w:tcW w:w="6864" w:type="dxa"/>
          </w:tcPr>
          <w:p w14:paraId="4687900A" w14:textId="39169EF6" w:rsidR="00B77F5D" w:rsidRPr="00EF5908" w:rsidRDefault="003A5CDB" w:rsidP="004B1D37">
            <w:r w:rsidRPr="003A5CDB">
              <w:t>Redirects to the chat page to add a new chat</w:t>
            </w:r>
            <w:r>
              <w:t>.</w:t>
            </w:r>
          </w:p>
        </w:tc>
      </w:tr>
      <w:tr w:rsidR="003A5CDB" w:rsidRPr="00D67B88" w14:paraId="6B3050D7" w14:textId="77777777" w:rsidTr="004B1D37">
        <w:tc>
          <w:tcPr>
            <w:tcW w:w="2155" w:type="dxa"/>
          </w:tcPr>
          <w:p w14:paraId="4829E827" w14:textId="3ED79082" w:rsidR="003A5CDB" w:rsidRDefault="003A5CDB" w:rsidP="004B1D37">
            <w:r>
              <w:t>Back Button</w:t>
            </w:r>
          </w:p>
        </w:tc>
        <w:tc>
          <w:tcPr>
            <w:tcW w:w="6864" w:type="dxa"/>
          </w:tcPr>
          <w:p w14:paraId="0ABC0C4B" w14:textId="2B39819D" w:rsidR="003A5CDB" w:rsidRPr="003A5CDB" w:rsidRDefault="003A5CDB" w:rsidP="004B1D37">
            <w:r>
              <w:t>Redirects previous page.</w:t>
            </w:r>
          </w:p>
        </w:tc>
      </w:tr>
    </w:tbl>
    <w:p w14:paraId="040DED52" w14:textId="77777777" w:rsidR="00B77F5D" w:rsidRDefault="00B77F5D" w:rsidP="00122FC6"/>
    <w:p w14:paraId="265DC45C" w14:textId="77777777" w:rsidR="003A5CDB" w:rsidRDefault="003A5CDB" w:rsidP="00122FC6"/>
    <w:p w14:paraId="7D2F182C" w14:textId="77777777" w:rsidR="003A5CDB" w:rsidRDefault="003A5CDB" w:rsidP="00122FC6"/>
    <w:p w14:paraId="5034D607" w14:textId="77777777" w:rsidR="003A5CDB" w:rsidRDefault="003A5CDB" w:rsidP="00122FC6"/>
    <w:p w14:paraId="27D6D1F8" w14:textId="31A40282" w:rsidR="003A5CDB" w:rsidRDefault="003A5CDB" w:rsidP="003A5CDB">
      <w:pPr>
        <w:pStyle w:val="Heading2"/>
      </w:pPr>
      <w:r>
        <w:lastRenderedPageBreak/>
        <w:t>User Profile Page</w:t>
      </w:r>
    </w:p>
    <w:p w14:paraId="3CCA22C0" w14:textId="626FF667" w:rsidR="003A5CDB" w:rsidRDefault="003A5CDB" w:rsidP="00122FC6">
      <w:r>
        <w:rPr>
          <w:noProof/>
        </w:rPr>
        <w:drawing>
          <wp:inline distT="0" distB="0" distL="0" distR="0" wp14:anchorId="7C4CC7D9" wp14:editId="35D25C3E">
            <wp:extent cx="1645920" cy="2873225"/>
            <wp:effectExtent l="0" t="0" r="0" b="3810"/>
            <wp:docPr id="1632601776" name="Picture 44" descr="A screenshot of a cha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2601776" name="Picture 44" descr="A screenshot of a chat&#10;&#10;Description automatically generated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1398" cy="2882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3A5CDB" w:rsidRPr="00D67B88" w14:paraId="386A2F33" w14:textId="77777777" w:rsidTr="004B1D37">
        <w:tc>
          <w:tcPr>
            <w:tcW w:w="2155" w:type="dxa"/>
          </w:tcPr>
          <w:p w14:paraId="04692AF3" w14:textId="77777777" w:rsidR="003A5CDB" w:rsidRPr="00D67B88" w:rsidRDefault="003A5CDB" w:rsidP="004B1D37">
            <w:r w:rsidRPr="00D67B88">
              <w:t>Title</w:t>
            </w:r>
          </w:p>
        </w:tc>
        <w:tc>
          <w:tcPr>
            <w:tcW w:w="6864" w:type="dxa"/>
          </w:tcPr>
          <w:p w14:paraId="51A169F1" w14:textId="7BF65B97" w:rsidR="003A5CDB" w:rsidRPr="00D67B88" w:rsidRDefault="003A5CDB" w:rsidP="004B1D37">
            <w:proofErr w:type="gramStart"/>
            <w:r>
              <w:t>Hey,[</w:t>
            </w:r>
            <w:proofErr w:type="gramEnd"/>
            <w:r>
              <w:t>username]</w:t>
            </w:r>
          </w:p>
        </w:tc>
      </w:tr>
      <w:tr w:rsidR="003A5CDB" w:rsidRPr="00D67B88" w14:paraId="28AC8C73" w14:textId="77777777" w:rsidTr="004B1D37">
        <w:tc>
          <w:tcPr>
            <w:tcW w:w="2155" w:type="dxa"/>
          </w:tcPr>
          <w:p w14:paraId="5CA1798A" w14:textId="77777777" w:rsidR="003A5CDB" w:rsidRPr="00D67B88" w:rsidRDefault="003A5CDB" w:rsidP="004B1D37">
            <w:r>
              <w:t>Sub-Title</w:t>
            </w:r>
          </w:p>
        </w:tc>
        <w:tc>
          <w:tcPr>
            <w:tcW w:w="6864" w:type="dxa"/>
          </w:tcPr>
          <w:p w14:paraId="39C07DF2" w14:textId="4D0774A9" w:rsidR="003A5CDB" w:rsidRDefault="003A5CDB" w:rsidP="004B1D37">
            <w:r>
              <w:t>Last Conversation</w:t>
            </w:r>
          </w:p>
        </w:tc>
      </w:tr>
      <w:tr w:rsidR="003A5CDB" w:rsidRPr="00D67B88" w14:paraId="028D74DC" w14:textId="77777777" w:rsidTr="004B1D37">
        <w:tc>
          <w:tcPr>
            <w:tcW w:w="2155" w:type="dxa"/>
          </w:tcPr>
          <w:p w14:paraId="7E94E1F4" w14:textId="2B651436" w:rsidR="003A5CDB" w:rsidRPr="00D67B88" w:rsidRDefault="003A5CDB" w:rsidP="004B1D37">
            <w:r>
              <w:t>Date and time</w:t>
            </w:r>
          </w:p>
        </w:tc>
        <w:tc>
          <w:tcPr>
            <w:tcW w:w="6864" w:type="dxa"/>
          </w:tcPr>
          <w:p w14:paraId="30AD471A" w14:textId="7E782532" w:rsidR="003A5CDB" w:rsidRPr="00D67B88" w:rsidRDefault="003A5CDB" w:rsidP="004B1D37">
            <w:r>
              <w:t>Shows the last conversation date and time.</w:t>
            </w:r>
          </w:p>
        </w:tc>
      </w:tr>
      <w:tr w:rsidR="003A5CDB" w:rsidRPr="00D67B88" w14:paraId="2DE37408" w14:textId="77777777" w:rsidTr="004B1D37">
        <w:tc>
          <w:tcPr>
            <w:tcW w:w="2155" w:type="dxa"/>
          </w:tcPr>
          <w:p w14:paraId="07C8C92F" w14:textId="7EFC529F" w:rsidR="003A5CDB" w:rsidRPr="00D67B88" w:rsidRDefault="003A5CDB" w:rsidP="004B1D37">
            <w:r>
              <w:t>Sub-Title</w:t>
            </w:r>
          </w:p>
        </w:tc>
        <w:tc>
          <w:tcPr>
            <w:tcW w:w="6864" w:type="dxa"/>
          </w:tcPr>
          <w:p w14:paraId="3CDAB877" w14:textId="106F22AF" w:rsidR="003A5CDB" w:rsidRPr="00D67B88" w:rsidRDefault="003A5CDB" w:rsidP="004B1D37">
            <w:r>
              <w:t>Mood</w:t>
            </w:r>
          </w:p>
        </w:tc>
      </w:tr>
      <w:tr w:rsidR="003A5CDB" w:rsidRPr="00D67B88" w14:paraId="697F69B6" w14:textId="77777777" w:rsidTr="004B1D37">
        <w:tc>
          <w:tcPr>
            <w:tcW w:w="2155" w:type="dxa"/>
          </w:tcPr>
          <w:p w14:paraId="09E7140D" w14:textId="765E6B3B" w:rsidR="003A5CDB" w:rsidRPr="00D67B88" w:rsidRDefault="003A5CDB" w:rsidP="004B1D37">
            <w:r>
              <w:t>Mood Field</w:t>
            </w:r>
          </w:p>
        </w:tc>
        <w:tc>
          <w:tcPr>
            <w:tcW w:w="6864" w:type="dxa"/>
          </w:tcPr>
          <w:p w14:paraId="00F8F298" w14:textId="05EA2B21" w:rsidR="003A5CDB" w:rsidRPr="00D67B88" w:rsidRDefault="003A5CDB" w:rsidP="004B1D37">
            <w:r>
              <w:t>Shows mood type.</w:t>
            </w:r>
          </w:p>
        </w:tc>
      </w:tr>
      <w:tr w:rsidR="003A5CDB" w:rsidRPr="00D67B88" w14:paraId="21BC0CE1" w14:textId="77777777" w:rsidTr="004B1D37">
        <w:tc>
          <w:tcPr>
            <w:tcW w:w="2155" w:type="dxa"/>
          </w:tcPr>
          <w:p w14:paraId="580769AC" w14:textId="2A05C6E2" w:rsidR="003A5CDB" w:rsidRPr="00D67B88" w:rsidRDefault="003A5CDB" w:rsidP="004B1D37">
            <w:r>
              <w:t>Mood Icon</w:t>
            </w:r>
          </w:p>
        </w:tc>
        <w:tc>
          <w:tcPr>
            <w:tcW w:w="6864" w:type="dxa"/>
          </w:tcPr>
          <w:p w14:paraId="2F6DC8C5" w14:textId="5DB1BA74" w:rsidR="003A5CDB" w:rsidRPr="00D67B88" w:rsidRDefault="003A5CDB" w:rsidP="004B1D37">
            <w:r>
              <w:t>Shows mood icon.</w:t>
            </w:r>
          </w:p>
        </w:tc>
      </w:tr>
      <w:tr w:rsidR="003A5CDB" w:rsidRPr="00D67B88" w14:paraId="501D7F6F" w14:textId="77777777" w:rsidTr="004B1D37">
        <w:tc>
          <w:tcPr>
            <w:tcW w:w="2155" w:type="dxa"/>
          </w:tcPr>
          <w:p w14:paraId="4646C903" w14:textId="56FFB609" w:rsidR="003A5CDB" w:rsidRPr="00EF5908" w:rsidRDefault="003A5CDB" w:rsidP="004B1D37">
            <w:r>
              <w:t>Sub-Title</w:t>
            </w:r>
          </w:p>
        </w:tc>
        <w:tc>
          <w:tcPr>
            <w:tcW w:w="6864" w:type="dxa"/>
          </w:tcPr>
          <w:p w14:paraId="249A578D" w14:textId="60E37B76" w:rsidR="003A5CDB" w:rsidRPr="00EF5908" w:rsidRDefault="003A5CDB" w:rsidP="004B1D37">
            <w:r>
              <w:t>We talked about.</w:t>
            </w:r>
          </w:p>
        </w:tc>
      </w:tr>
      <w:tr w:rsidR="003A5CDB" w:rsidRPr="00D67B88" w14:paraId="0F270CAE" w14:textId="77777777" w:rsidTr="004B1D37">
        <w:tc>
          <w:tcPr>
            <w:tcW w:w="2155" w:type="dxa"/>
          </w:tcPr>
          <w:p w14:paraId="16AE9C8B" w14:textId="6E751DD9" w:rsidR="003A5CDB" w:rsidRDefault="003A5CDB" w:rsidP="004B1D37">
            <w:r>
              <w:t xml:space="preserve">Chat name field </w:t>
            </w:r>
          </w:p>
        </w:tc>
        <w:tc>
          <w:tcPr>
            <w:tcW w:w="6864" w:type="dxa"/>
          </w:tcPr>
          <w:p w14:paraId="43B84475" w14:textId="75E059A5" w:rsidR="003A5CDB" w:rsidRDefault="003A5CDB" w:rsidP="004B1D37">
            <w:r>
              <w:t xml:space="preserve">Shows the </w:t>
            </w:r>
            <w:r w:rsidR="0048360F">
              <w:t xml:space="preserve">lastest </w:t>
            </w:r>
            <w:r>
              <w:t>chat title.</w:t>
            </w:r>
          </w:p>
        </w:tc>
      </w:tr>
      <w:tr w:rsidR="003A5CDB" w:rsidRPr="00D67B88" w14:paraId="0C79012A" w14:textId="77777777" w:rsidTr="004B1D37">
        <w:tc>
          <w:tcPr>
            <w:tcW w:w="2155" w:type="dxa"/>
          </w:tcPr>
          <w:p w14:paraId="681E3052" w14:textId="60E86C2D" w:rsidR="003A5CDB" w:rsidRPr="00EF5908" w:rsidRDefault="0048360F" w:rsidP="004B1D37">
            <w:r>
              <w:t>Start Conversation Title</w:t>
            </w:r>
          </w:p>
        </w:tc>
        <w:tc>
          <w:tcPr>
            <w:tcW w:w="6864" w:type="dxa"/>
          </w:tcPr>
          <w:p w14:paraId="6930B412" w14:textId="48511126" w:rsidR="003A5CDB" w:rsidRPr="00EF5908" w:rsidRDefault="0048360F" w:rsidP="004B1D37">
            <w:r>
              <w:t xml:space="preserve">Tab for </w:t>
            </w:r>
            <w:proofErr w:type="gramStart"/>
            <w:r>
              <w:t>start</w:t>
            </w:r>
            <w:proofErr w:type="gramEnd"/>
            <w:r>
              <w:t xml:space="preserve"> new chat.</w:t>
            </w:r>
          </w:p>
        </w:tc>
      </w:tr>
      <w:tr w:rsidR="003A5CDB" w:rsidRPr="00D67B88" w14:paraId="1F0EE2EB" w14:textId="77777777" w:rsidTr="004B1D37">
        <w:tc>
          <w:tcPr>
            <w:tcW w:w="2155" w:type="dxa"/>
          </w:tcPr>
          <w:p w14:paraId="192E6DF2" w14:textId="00FA79D0" w:rsidR="003A5CDB" w:rsidRDefault="0048360F" w:rsidP="004B1D37">
            <w:r>
              <w:t>Sub-Title</w:t>
            </w:r>
          </w:p>
        </w:tc>
        <w:tc>
          <w:tcPr>
            <w:tcW w:w="6864" w:type="dxa"/>
          </w:tcPr>
          <w:p w14:paraId="253C8D8B" w14:textId="564F40DA" w:rsidR="003A5CDB" w:rsidRPr="003A5CDB" w:rsidRDefault="0048360F" w:rsidP="004B1D37">
            <w:r>
              <w:t>How are you feeling today?</w:t>
            </w:r>
          </w:p>
        </w:tc>
      </w:tr>
      <w:tr w:rsidR="0048360F" w:rsidRPr="00D67B88" w14:paraId="21003BF6" w14:textId="77777777" w:rsidTr="004B1D37">
        <w:tc>
          <w:tcPr>
            <w:tcW w:w="2155" w:type="dxa"/>
          </w:tcPr>
          <w:p w14:paraId="23AD601E" w14:textId="7D67594A" w:rsidR="0048360F" w:rsidRDefault="0048360F" w:rsidP="004B1D37">
            <w:r>
              <w:t>Mood Icons</w:t>
            </w:r>
          </w:p>
        </w:tc>
        <w:tc>
          <w:tcPr>
            <w:tcW w:w="6864" w:type="dxa"/>
          </w:tcPr>
          <w:p w14:paraId="4D4D13DF" w14:textId="232529CA" w:rsidR="0048360F" w:rsidRDefault="0048360F" w:rsidP="004B1D37">
            <w:proofErr w:type="gramStart"/>
            <w:r>
              <w:t>User</w:t>
            </w:r>
            <w:proofErr w:type="gramEnd"/>
            <w:r>
              <w:t xml:space="preserve"> </w:t>
            </w:r>
            <w:proofErr w:type="gramStart"/>
            <w:r>
              <w:t>select for</w:t>
            </w:r>
            <w:proofErr w:type="gramEnd"/>
            <w:r>
              <w:t xml:space="preserve"> the day mood.</w:t>
            </w:r>
          </w:p>
        </w:tc>
      </w:tr>
      <w:tr w:rsidR="0048360F" w:rsidRPr="00D67B88" w14:paraId="0967547B" w14:textId="77777777" w:rsidTr="004B1D37">
        <w:tc>
          <w:tcPr>
            <w:tcW w:w="2155" w:type="dxa"/>
          </w:tcPr>
          <w:p w14:paraId="1D2FAFB3" w14:textId="3987B4B8" w:rsidR="0048360F" w:rsidRDefault="0048360F" w:rsidP="0048360F">
            <w:r>
              <w:t>Home Button</w:t>
            </w:r>
          </w:p>
        </w:tc>
        <w:tc>
          <w:tcPr>
            <w:tcW w:w="6864" w:type="dxa"/>
          </w:tcPr>
          <w:p w14:paraId="49743022" w14:textId="262CC0CD" w:rsidR="0048360F" w:rsidRDefault="0048360F" w:rsidP="0048360F">
            <w:r w:rsidRPr="00210A86">
              <w:t xml:space="preserve">Tab with a home icon for navigating to the main </w:t>
            </w:r>
            <w:r>
              <w:t>page.</w:t>
            </w:r>
          </w:p>
        </w:tc>
      </w:tr>
      <w:tr w:rsidR="0048360F" w:rsidRPr="00D67B88" w14:paraId="6F5C42D9" w14:textId="77777777" w:rsidTr="004B1D37">
        <w:tc>
          <w:tcPr>
            <w:tcW w:w="2155" w:type="dxa"/>
          </w:tcPr>
          <w:p w14:paraId="11209C09" w14:textId="0155E19D" w:rsidR="0048360F" w:rsidRDefault="0048360F" w:rsidP="0048360F">
            <w:r>
              <w:t>Chat</w:t>
            </w:r>
            <w:r w:rsidRPr="00EF5908">
              <w:t xml:space="preserve"> Button</w:t>
            </w:r>
          </w:p>
        </w:tc>
        <w:tc>
          <w:tcPr>
            <w:tcW w:w="6864" w:type="dxa"/>
          </w:tcPr>
          <w:p w14:paraId="2B0EBC58" w14:textId="56BCE899" w:rsidR="0048360F" w:rsidRPr="00210A86" w:rsidRDefault="0048360F" w:rsidP="0048360F">
            <w:r w:rsidRPr="00210A86">
              <w:t>Tab with a chat bubble icon for accessing chat</w:t>
            </w:r>
            <w:r>
              <w:t xml:space="preserve"> page</w:t>
            </w:r>
            <w:r w:rsidRPr="00210A86">
              <w:t>.</w:t>
            </w:r>
          </w:p>
        </w:tc>
      </w:tr>
      <w:tr w:rsidR="0048360F" w:rsidRPr="00D67B88" w14:paraId="1CC99A84" w14:textId="77777777" w:rsidTr="004B1D37">
        <w:tc>
          <w:tcPr>
            <w:tcW w:w="2155" w:type="dxa"/>
          </w:tcPr>
          <w:p w14:paraId="51393D37" w14:textId="76A5AF97" w:rsidR="0048360F" w:rsidRDefault="0048360F" w:rsidP="0048360F">
            <w:r>
              <w:t>User Profile Button</w:t>
            </w:r>
          </w:p>
        </w:tc>
        <w:tc>
          <w:tcPr>
            <w:tcW w:w="6864" w:type="dxa"/>
          </w:tcPr>
          <w:p w14:paraId="1BEE373B" w14:textId="4D4E3BA0" w:rsidR="0048360F" w:rsidRPr="00210A86" w:rsidRDefault="0048360F" w:rsidP="0048360F">
            <w:r w:rsidRPr="00210A86">
              <w:t xml:space="preserve">Tab with a user icon </w:t>
            </w:r>
            <w:proofErr w:type="gramStart"/>
            <w:r w:rsidRPr="00210A86">
              <w:t>for</w:t>
            </w:r>
            <w:proofErr w:type="gramEnd"/>
            <w:r>
              <w:t xml:space="preserve"> see</w:t>
            </w:r>
            <w:r w:rsidRPr="00210A86">
              <w:t xml:space="preserve"> account details.</w:t>
            </w:r>
          </w:p>
        </w:tc>
      </w:tr>
      <w:tr w:rsidR="0048360F" w:rsidRPr="00D67B88" w14:paraId="757BE8FB" w14:textId="77777777" w:rsidTr="004B1D37">
        <w:tc>
          <w:tcPr>
            <w:tcW w:w="2155" w:type="dxa"/>
          </w:tcPr>
          <w:p w14:paraId="2CC008EA" w14:textId="47BFFFA0" w:rsidR="0048360F" w:rsidRDefault="0048360F" w:rsidP="0048360F">
            <w:r>
              <w:t>Wheel Button</w:t>
            </w:r>
          </w:p>
        </w:tc>
        <w:tc>
          <w:tcPr>
            <w:tcW w:w="6864" w:type="dxa"/>
          </w:tcPr>
          <w:p w14:paraId="5E22BB65" w14:textId="5BCF7D57" w:rsidR="0048360F" w:rsidRPr="00210A86" w:rsidRDefault="0048360F" w:rsidP="0048360F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58C7CF51" w14:textId="77777777" w:rsidR="003A5CDB" w:rsidRDefault="003A5CDB" w:rsidP="00122FC6"/>
    <w:p w14:paraId="46868DC9" w14:textId="49C2AE12" w:rsidR="0048360F" w:rsidRDefault="00EC2FE0" w:rsidP="00EC2FE0">
      <w:pPr>
        <w:pStyle w:val="Heading2"/>
      </w:pPr>
      <w:r>
        <w:lastRenderedPageBreak/>
        <w:t>Admin Pages</w:t>
      </w:r>
    </w:p>
    <w:p w14:paraId="43435B71" w14:textId="51A221E7" w:rsidR="00EC2FE0" w:rsidRDefault="00EC2FE0" w:rsidP="00EC2FE0">
      <w:r>
        <w:rPr>
          <w:noProof/>
        </w:rPr>
        <w:drawing>
          <wp:inline distT="0" distB="0" distL="0" distR="0" wp14:anchorId="53FB76A1" wp14:editId="7C244400">
            <wp:extent cx="1493520" cy="2632906"/>
            <wp:effectExtent l="0" t="0" r="0" b="0"/>
            <wp:docPr id="160171898" name="Picture 39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71898" name="Picture 39" descr="A screenshot of a phone&#10;&#10;Description automatically generated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6498" cy="263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8F079" w14:textId="77777777" w:rsidR="00EC2FE0" w:rsidRDefault="00EC2FE0" w:rsidP="00EC2FE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EC2FE0" w:rsidRPr="00D67B88" w14:paraId="049473AE" w14:textId="77777777" w:rsidTr="005155A8">
        <w:tc>
          <w:tcPr>
            <w:tcW w:w="2155" w:type="dxa"/>
          </w:tcPr>
          <w:p w14:paraId="0BAE177E" w14:textId="77777777" w:rsidR="00EC2FE0" w:rsidRPr="00D67B88" w:rsidRDefault="00EC2FE0" w:rsidP="005155A8">
            <w:r w:rsidRPr="00D67B88">
              <w:t>Title</w:t>
            </w:r>
          </w:p>
        </w:tc>
        <w:tc>
          <w:tcPr>
            <w:tcW w:w="6864" w:type="dxa"/>
          </w:tcPr>
          <w:p w14:paraId="30C805D4" w14:textId="77777777" w:rsidR="00EC2FE0" w:rsidRPr="00D67B88" w:rsidRDefault="00EC2FE0" w:rsidP="005155A8">
            <w:proofErr w:type="gramStart"/>
            <w:r>
              <w:t>Hey,[</w:t>
            </w:r>
            <w:proofErr w:type="gramEnd"/>
            <w:r>
              <w:t>username]</w:t>
            </w:r>
          </w:p>
        </w:tc>
      </w:tr>
      <w:tr w:rsidR="00EC2FE0" w:rsidRPr="00D67B88" w14:paraId="022B7D39" w14:textId="77777777" w:rsidTr="005155A8">
        <w:tc>
          <w:tcPr>
            <w:tcW w:w="2155" w:type="dxa"/>
          </w:tcPr>
          <w:p w14:paraId="4E268FA2" w14:textId="77777777" w:rsidR="00EC2FE0" w:rsidRPr="00D67B88" w:rsidRDefault="00EC2FE0" w:rsidP="005155A8">
            <w:r>
              <w:t>Sub-Title</w:t>
            </w:r>
          </w:p>
        </w:tc>
        <w:tc>
          <w:tcPr>
            <w:tcW w:w="6864" w:type="dxa"/>
          </w:tcPr>
          <w:p w14:paraId="3861273F" w14:textId="4B2D5792" w:rsidR="00EC2FE0" w:rsidRDefault="00EC2FE0" w:rsidP="005155A8">
            <w:r>
              <w:t>Admin Panel</w:t>
            </w:r>
          </w:p>
        </w:tc>
      </w:tr>
      <w:tr w:rsidR="00EC2FE0" w:rsidRPr="00D67B88" w14:paraId="5F1D4383" w14:textId="77777777" w:rsidTr="005155A8">
        <w:tc>
          <w:tcPr>
            <w:tcW w:w="2155" w:type="dxa"/>
          </w:tcPr>
          <w:p w14:paraId="596FA54F" w14:textId="182DB544" w:rsidR="00EC2FE0" w:rsidRPr="00D67B88" w:rsidRDefault="00EC2FE0" w:rsidP="00EC2FE0">
            <w:r>
              <w:t>Wheel Button</w:t>
            </w:r>
          </w:p>
        </w:tc>
        <w:tc>
          <w:tcPr>
            <w:tcW w:w="6864" w:type="dxa"/>
          </w:tcPr>
          <w:p w14:paraId="2B25AAFC" w14:textId="1E841E97" w:rsidR="00EC2FE0" w:rsidRPr="00D67B88" w:rsidRDefault="00EC2FE0" w:rsidP="00EC2FE0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  <w:tr w:rsidR="00EC2FE0" w:rsidRPr="00D67B88" w14:paraId="1BF9E51C" w14:textId="77777777" w:rsidTr="005155A8">
        <w:tc>
          <w:tcPr>
            <w:tcW w:w="2155" w:type="dxa"/>
          </w:tcPr>
          <w:p w14:paraId="00B3DAC0" w14:textId="014FD30C" w:rsidR="00EC2FE0" w:rsidRPr="00D67B88" w:rsidRDefault="00EC2FE0" w:rsidP="005155A8">
            <w:r>
              <w:t>Review User Record</w:t>
            </w:r>
          </w:p>
        </w:tc>
        <w:tc>
          <w:tcPr>
            <w:tcW w:w="6864" w:type="dxa"/>
          </w:tcPr>
          <w:p w14:paraId="0EDBA948" w14:textId="4160F6DA" w:rsidR="00EC2FE0" w:rsidRPr="00D67B88" w:rsidRDefault="00EC2FE0" w:rsidP="005155A8">
            <w:r>
              <w:t xml:space="preserve">Shows users </w:t>
            </w:r>
            <w:proofErr w:type="gramStart"/>
            <w:r>
              <w:t>record  page</w:t>
            </w:r>
            <w:proofErr w:type="gramEnd"/>
            <w:r>
              <w:t xml:space="preserve"> to admin.</w:t>
            </w:r>
          </w:p>
        </w:tc>
      </w:tr>
      <w:tr w:rsidR="00EC2FE0" w:rsidRPr="00D67B88" w14:paraId="0AB20DA3" w14:textId="77777777" w:rsidTr="005155A8">
        <w:tc>
          <w:tcPr>
            <w:tcW w:w="2155" w:type="dxa"/>
          </w:tcPr>
          <w:p w14:paraId="5CD719C1" w14:textId="2EDF454C" w:rsidR="00EC2FE0" w:rsidRPr="00D67B88" w:rsidRDefault="00EC2FE0" w:rsidP="00EC2FE0">
            <w:r>
              <w:t>User Access Control Button</w:t>
            </w:r>
          </w:p>
        </w:tc>
        <w:tc>
          <w:tcPr>
            <w:tcW w:w="6864" w:type="dxa"/>
          </w:tcPr>
          <w:p w14:paraId="4303FA9C" w14:textId="1592A6E7" w:rsidR="00EC2FE0" w:rsidRPr="00D67B88" w:rsidRDefault="00EC2FE0" w:rsidP="00EC2FE0">
            <w:r>
              <w:t>Shows user</w:t>
            </w:r>
            <w:r>
              <w:t xml:space="preserve"> access control </w:t>
            </w:r>
            <w:r>
              <w:t>page to admin.</w:t>
            </w:r>
          </w:p>
        </w:tc>
      </w:tr>
    </w:tbl>
    <w:p w14:paraId="52D30BCF" w14:textId="77777777" w:rsidR="00EC2FE0" w:rsidRDefault="00EC2FE0" w:rsidP="00EC2FE0"/>
    <w:p w14:paraId="117A668E" w14:textId="395B8A62" w:rsidR="00EC2FE0" w:rsidRDefault="00EC2FE0" w:rsidP="00EC2FE0">
      <w:pPr>
        <w:pStyle w:val="Heading3"/>
      </w:pPr>
      <w:r>
        <w:t>User Record Page</w:t>
      </w:r>
    </w:p>
    <w:p w14:paraId="5CB124FD" w14:textId="74EA1C3B" w:rsidR="00EC2FE0" w:rsidRDefault="00EC2FE0" w:rsidP="00EC2FE0">
      <w:r>
        <w:rPr>
          <w:noProof/>
        </w:rPr>
        <w:drawing>
          <wp:inline distT="0" distB="0" distL="0" distR="0" wp14:anchorId="544A02D0" wp14:editId="18170CD9">
            <wp:extent cx="1280160" cy="2329620"/>
            <wp:effectExtent l="0" t="0" r="0" b="0"/>
            <wp:docPr id="482461412" name="Picture 41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2461412" name="Picture 41" descr="A screenshot of a phone&#10;&#10;Description automatically generated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588" cy="2335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EC2FE0" w:rsidRPr="00D67B88" w14:paraId="430A83CC" w14:textId="77777777" w:rsidTr="005155A8">
        <w:tc>
          <w:tcPr>
            <w:tcW w:w="2155" w:type="dxa"/>
          </w:tcPr>
          <w:p w14:paraId="11A92947" w14:textId="77777777" w:rsidR="00EC2FE0" w:rsidRPr="00D67B88" w:rsidRDefault="00EC2FE0" w:rsidP="005155A8">
            <w:r w:rsidRPr="00D67B88">
              <w:t>Title</w:t>
            </w:r>
          </w:p>
        </w:tc>
        <w:tc>
          <w:tcPr>
            <w:tcW w:w="6864" w:type="dxa"/>
          </w:tcPr>
          <w:p w14:paraId="21A14616" w14:textId="37236C70" w:rsidR="00EC2FE0" w:rsidRPr="00D67B88" w:rsidRDefault="00EC2FE0" w:rsidP="005155A8">
            <w:r>
              <w:t>User List</w:t>
            </w:r>
          </w:p>
        </w:tc>
      </w:tr>
      <w:tr w:rsidR="00EC2FE0" w:rsidRPr="00D67B88" w14:paraId="764BC6EF" w14:textId="77777777" w:rsidTr="005155A8">
        <w:tc>
          <w:tcPr>
            <w:tcW w:w="2155" w:type="dxa"/>
          </w:tcPr>
          <w:p w14:paraId="701DA9A0" w14:textId="2D7914E2" w:rsidR="00EC2FE0" w:rsidRPr="00D67B88" w:rsidRDefault="00EC2FE0" w:rsidP="005155A8">
            <w:r>
              <w:t>User Fields</w:t>
            </w:r>
          </w:p>
        </w:tc>
        <w:tc>
          <w:tcPr>
            <w:tcW w:w="6864" w:type="dxa"/>
          </w:tcPr>
          <w:p w14:paraId="3D014F4B" w14:textId="5837B81B" w:rsidR="00EC2FE0" w:rsidRPr="00D67B88" w:rsidRDefault="00EC2FE0" w:rsidP="005155A8">
            <w:r>
              <w:t>Shows users as a list.</w:t>
            </w:r>
          </w:p>
        </w:tc>
      </w:tr>
      <w:tr w:rsidR="00EC2FE0" w:rsidRPr="00D67B88" w14:paraId="69263583" w14:textId="77777777" w:rsidTr="005155A8">
        <w:tc>
          <w:tcPr>
            <w:tcW w:w="2155" w:type="dxa"/>
          </w:tcPr>
          <w:p w14:paraId="541BC518" w14:textId="4BCF8E79" w:rsidR="00EC2FE0" w:rsidRPr="00D67B88" w:rsidRDefault="00EC2FE0" w:rsidP="005155A8">
            <w:r>
              <w:t>Search Button</w:t>
            </w:r>
          </w:p>
        </w:tc>
        <w:tc>
          <w:tcPr>
            <w:tcW w:w="6864" w:type="dxa"/>
          </w:tcPr>
          <w:p w14:paraId="486516BD" w14:textId="312854EB" w:rsidR="00EC2FE0" w:rsidRPr="00D67B88" w:rsidRDefault="00EC2FE0" w:rsidP="005155A8">
            <w:r>
              <w:t xml:space="preserve">Admin </w:t>
            </w:r>
            <w:proofErr w:type="spellStart"/>
            <w:r>
              <w:t>searchs</w:t>
            </w:r>
            <w:proofErr w:type="spellEnd"/>
            <w:r>
              <w:t xml:space="preserve"> users with ID or username.</w:t>
            </w:r>
          </w:p>
        </w:tc>
      </w:tr>
      <w:tr w:rsidR="00EC2FE0" w:rsidRPr="00D67B88" w14:paraId="21721DE9" w14:textId="77777777" w:rsidTr="005155A8">
        <w:tc>
          <w:tcPr>
            <w:tcW w:w="2155" w:type="dxa"/>
          </w:tcPr>
          <w:p w14:paraId="79DFCF28" w14:textId="124D5C12" w:rsidR="00EC2FE0" w:rsidRPr="00D67B88" w:rsidRDefault="00EC2FE0" w:rsidP="005155A8">
            <w:r>
              <w:t>Select User</w:t>
            </w:r>
            <w:r>
              <w:t xml:space="preserve"> Button</w:t>
            </w:r>
          </w:p>
        </w:tc>
        <w:tc>
          <w:tcPr>
            <w:tcW w:w="6864" w:type="dxa"/>
          </w:tcPr>
          <w:p w14:paraId="1A1B394E" w14:textId="5CFF8263" w:rsidR="00EC2FE0" w:rsidRPr="00D67B88" w:rsidRDefault="00660BB9" w:rsidP="005155A8">
            <w:r>
              <w:t xml:space="preserve">Tab the one of </w:t>
            </w:r>
            <w:proofErr w:type="gramStart"/>
            <w:r>
              <w:t>user</w:t>
            </w:r>
            <w:proofErr w:type="gramEnd"/>
            <w:r>
              <w:t xml:space="preserve"> then tab to this button for select the user.</w:t>
            </w:r>
          </w:p>
        </w:tc>
      </w:tr>
      <w:tr w:rsidR="00660BB9" w:rsidRPr="00D67B88" w14:paraId="09C61425" w14:textId="77777777" w:rsidTr="005155A8">
        <w:tc>
          <w:tcPr>
            <w:tcW w:w="2155" w:type="dxa"/>
          </w:tcPr>
          <w:p w14:paraId="19ED87EB" w14:textId="40FF4919" w:rsidR="00660BB9" w:rsidRDefault="00660BB9" w:rsidP="00660BB9">
            <w:r>
              <w:t>Wheel Button</w:t>
            </w:r>
          </w:p>
        </w:tc>
        <w:tc>
          <w:tcPr>
            <w:tcW w:w="6864" w:type="dxa"/>
          </w:tcPr>
          <w:p w14:paraId="4883F7CB" w14:textId="1CA420D9" w:rsidR="00660BB9" w:rsidRDefault="00660BB9" w:rsidP="00660BB9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390BB846" w14:textId="77777777" w:rsidR="00EC2FE0" w:rsidRPr="00EC2FE0" w:rsidRDefault="00EC2FE0" w:rsidP="00EC2FE0"/>
    <w:p w14:paraId="4C822F40" w14:textId="6ED2F62F" w:rsidR="00EC2FE0" w:rsidRDefault="00EC2FE0" w:rsidP="00EC2FE0">
      <w:r>
        <w:rPr>
          <w:noProof/>
        </w:rPr>
        <w:lastRenderedPageBreak/>
        <w:drawing>
          <wp:inline distT="0" distB="0" distL="0" distR="0" wp14:anchorId="2E3B4B15" wp14:editId="19C6D14E">
            <wp:extent cx="1571609" cy="2621280"/>
            <wp:effectExtent l="0" t="0" r="0" b="7620"/>
            <wp:docPr id="192650511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505112" name="Picture 1926505112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0441" cy="2636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EC2FE0" w:rsidRPr="00D67B88" w14:paraId="00906ED3" w14:textId="77777777" w:rsidTr="005155A8">
        <w:tc>
          <w:tcPr>
            <w:tcW w:w="2155" w:type="dxa"/>
          </w:tcPr>
          <w:p w14:paraId="1CACBA53" w14:textId="77777777" w:rsidR="00EC2FE0" w:rsidRPr="00D67B88" w:rsidRDefault="00EC2FE0" w:rsidP="005155A8">
            <w:r w:rsidRPr="00D67B88">
              <w:t>Title</w:t>
            </w:r>
          </w:p>
        </w:tc>
        <w:tc>
          <w:tcPr>
            <w:tcW w:w="6864" w:type="dxa"/>
          </w:tcPr>
          <w:p w14:paraId="2974CAAF" w14:textId="77777777" w:rsidR="00EC2FE0" w:rsidRPr="00D67B88" w:rsidRDefault="00EC2FE0" w:rsidP="005155A8">
            <w:proofErr w:type="gramStart"/>
            <w:r>
              <w:t>Hey,[</w:t>
            </w:r>
            <w:proofErr w:type="gramEnd"/>
            <w:r>
              <w:t>username]</w:t>
            </w:r>
          </w:p>
        </w:tc>
      </w:tr>
      <w:tr w:rsidR="00EC2FE0" w:rsidRPr="00D67B88" w14:paraId="50DCD04A" w14:textId="77777777" w:rsidTr="005155A8">
        <w:tc>
          <w:tcPr>
            <w:tcW w:w="2155" w:type="dxa"/>
          </w:tcPr>
          <w:p w14:paraId="3FF84090" w14:textId="77777777" w:rsidR="00EC2FE0" w:rsidRPr="00D67B88" w:rsidRDefault="00EC2FE0" w:rsidP="005155A8">
            <w:r>
              <w:t>Sub-Title</w:t>
            </w:r>
          </w:p>
        </w:tc>
        <w:tc>
          <w:tcPr>
            <w:tcW w:w="6864" w:type="dxa"/>
          </w:tcPr>
          <w:p w14:paraId="31D198B9" w14:textId="7D2DF87A" w:rsidR="00EC2FE0" w:rsidRDefault="00EC2FE0" w:rsidP="005155A8">
            <w:r>
              <w:t xml:space="preserve">User Record </w:t>
            </w:r>
          </w:p>
        </w:tc>
      </w:tr>
      <w:tr w:rsidR="00EC2FE0" w:rsidRPr="00D67B88" w14:paraId="3AE08107" w14:textId="77777777" w:rsidTr="005155A8">
        <w:tc>
          <w:tcPr>
            <w:tcW w:w="2155" w:type="dxa"/>
          </w:tcPr>
          <w:p w14:paraId="422F93FB" w14:textId="6797AEB5" w:rsidR="00EC2FE0" w:rsidRPr="00D67B88" w:rsidRDefault="00EC2FE0" w:rsidP="005155A8">
            <w:r>
              <w:t>Record Field</w:t>
            </w:r>
          </w:p>
        </w:tc>
        <w:tc>
          <w:tcPr>
            <w:tcW w:w="6864" w:type="dxa"/>
          </w:tcPr>
          <w:p w14:paraId="364CC9A5" w14:textId="47A7D0D0" w:rsidR="00EC2FE0" w:rsidRPr="00D67B88" w:rsidRDefault="00EC2FE0" w:rsidP="005155A8">
            <w:r>
              <w:t xml:space="preserve">Shows the record </w:t>
            </w:r>
            <w:proofErr w:type="spellStart"/>
            <w:proofErr w:type="gramStart"/>
            <w:r>
              <w:t>informations</w:t>
            </w:r>
            <w:proofErr w:type="spellEnd"/>
            <w:proofErr w:type="gramEnd"/>
            <w:r>
              <w:t xml:space="preserve"> of user to admin.</w:t>
            </w:r>
          </w:p>
        </w:tc>
      </w:tr>
      <w:tr w:rsidR="00EC2FE0" w:rsidRPr="00D67B88" w14:paraId="2B45273B" w14:textId="77777777" w:rsidTr="005155A8">
        <w:tc>
          <w:tcPr>
            <w:tcW w:w="2155" w:type="dxa"/>
          </w:tcPr>
          <w:p w14:paraId="51C2CB53" w14:textId="05F58A3D" w:rsidR="00EC2FE0" w:rsidRPr="00D67B88" w:rsidRDefault="00660BB9" w:rsidP="005155A8">
            <w:r>
              <w:t>Query Contents</w:t>
            </w:r>
          </w:p>
        </w:tc>
        <w:tc>
          <w:tcPr>
            <w:tcW w:w="6864" w:type="dxa"/>
          </w:tcPr>
          <w:p w14:paraId="38FF0A91" w14:textId="652CEE3B" w:rsidR="00EC2FE0" w:rsidRPr="00D67B88" w:rsidRDefault="00660BB9" w:rsidP="005155A8">
            <w:r>
              <w:t>Redirected query content page.</w:t>
            </w:r>
          </w:p>
        </w:tc>
      </w:tr>
      <w:tr w:rsidR="00EC2FE0" w:rsidRPr="00D67B88" w14:paraId="3F1A82D0" w14:textId="77777777" w:rsidTr="005155A8">
        <w:tc>
          <w:tcPr>
            <w:tcW w:w="2155" w:type="dxa"/>
          </w:tcPr>
          <w:p w14:paraId="16FED203" w14:textId="72F99735" w:rsidR="00EC2FE0" w:rsidRPr="00D67B88" w:rsidRDefault="00660BB9" w:rsidP="005155A8">
            <w:r>
              <w:t>Log in/Log out actions</w:t>
            </w:r>
          </w:p>
        </w:tc>
        <w:tc>
          <w:tcPr>
            <w:tcW w:w="6864" w:type="dxa"/>
          </w:tcPr>
          <w:p w14:paraId="48CB6CD2" w14:textId="6994EDC1" w:rsidR="00EC2FE0" w:rsidRPr="00D67B88" w:rsidRDefault="00660BB9" w:rsidP="005155A8">
            <w:r>
              <w:t>Redirected log in/out actions page.</w:t>
            </w:r>
          </w:p>
        </w:tc>
      </w:tr>
      <w:tr w:rsidR="00660BB9" w:rsidRPr="00D67B88" w14:paraId="0573C1F6" w14:textId="77777777" w:rsidTr="005155A8">
        <w:tc>
          <w:tcPr>
            <w:tcW w:w="2155" w:type="dxa"/>
          </w:tcPr>
          <w:p w14:paraId="6ED1A85A" w14:textId="3D88C01B" w:rsidR="00660BB9" w:rsidRDefault="00660BB9" w:rsidP="00660BB9">
            <w:r>
              <w:t>Wheel Button</w:t>
            </w:r>
          </w:p>
        </w:tc>
        <w:tc>
          <w:tcPr>
            <w:tcW w:w="6864" w:type="dxa"/>
          </w:tcPr>
          <w:p w14:paraId="7C348232" w14:textId="423E90E5" w:rsidR="00660BB9" w:rsidRDefault="00660BB9" w:rsidP="00660BB9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51CC10C8" w14:textId="77777777" w:rsidR="00EC2FE0" w:rsidRDefault="00EC2FE0" w:rsidP="00EC2FE0"/>
    <w:p w14:paraId="384978CC" w14:textId="63EF49A3" w:rsidR="00660BB9" w:rsidRDefault="00660BB9" w:rsidP="00EC2FE0">
      <w:r>
        <w:rPr>
          <w:noProof/>
        </w:rPr>
        <w:drawing>
          <wp:inline distT="0" distB="0" distL="0" distR="0" wp14:anchorId="6DE8D5F1" wp14:editId="3C61D8A5">
            <wp:extent cx="1516380" cy="2574320"/>
            <wp:effectExtent l="0" t="0" r="7620" b="0"/>
            <wp:docPr id="2020981786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0981786" name="Picture 2020981786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1006" cy="2582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660BB9" w:rsidRPr="00D67B88" w14:paraId="7386AC14" w14:textId="77777777" w:rsidTr="005155A8">
        <w:tc>
          <w:tcPr>
            <w:tcW w:w="2155" w:type="dxa"/>
          </w:tcPr>
          <w:p w14:paraId="453BD498" w14:textId="77777777" w:rsidR="00660BB9" w:rsidRPr="00D67B88" w:rsidRDefault="00660BB9" w:rsidP="005155A8">
            <w:r w:rsidRPr="00D67B88">
              <w:t>Title</w:t>
            </w:r>
          </w:p>
        </w:tc>
        <w:tc>
          <w:tcPr>
            <w:tcW w:w="6864" w:type="dxa"/>
          </w:tcPr>
          <w:p w14:paraId="23579F4A" w14:textId="1AD39B51" w:rsidR="00660BB9" w:rsidRPr="00D67B88" w:rsidRDefault="00660BB9" w:rsidP="005155A8">
            <w:r>
              <w:t>Query Content</w:t>
            </w:r>
          </w:p>
        </w:tc>
      </w:tr>
      <w:tr w:rsidR="00660BB9" w:rsidRPr="00D67B88" w14:paraId="514A5188" w14:textId="77777777" w:rsidTr="005155A8">
        <w:tc>
          <w:tcPr>
            <w:tcW w:w="2155" w:type="dxa"/>
          </w:tcPr>
          <w:p w14:paraId="10845F13" w14:textId="46813A02" w:rsidR="00660BB9" w:rsidRPr="00D67B88" w:rsidRDefault="00660BB9" w:rsidP="005155A8">
            <w:r>
              <w:t>Query Botton</w:t>
            </w:r>
          </w:p>
        </w:tc>
        <w:tc>
          <w:tcPr>
            <w:tcW w:w="6864" w:type="dxa"/>
          </w:tcPr>
          <w:p w14:paraId="41400D48" w14:textId="6E0B9A15" w:rsidR="00660BB9" w:rsidRDefault="00660BB9" w:rsidP="005155A8">
            <w:r>
              <w:t>Shows the queries to admin. Tab to see information about query.</w:t>
            </w:r>
          </w:p>
        </w:tc>
      </w:tr>
      <w:tr w:rsidR="00660BB9" w:rsidRPr="00D67B88" w14:paraId="20C940BB" w14:textId="77777777" w:rsidTr="005155A8">
        <w:tc>
          <w:tcPr>
            <w:tcW w:w="2155" w:type="dxa"/>
          </w:tcPr>
          <w:p w14:paraId="71E105F5" w14:textId="4F3BE253" w:rsidR="00660BB9" w:rsidRPr="00D67B88" w:rsidRDefault="00660BB9" w:rsidP="00660BB9">
            <w:r>
              <w:t>Wheel Button</w:t>
            </w:r>
          </w:p>
        </w:tc>
        <w:tc>
          <w:tcPr>
            <w:tcW w:w="6864" w:type="dxa"/>
          </w:tcPr>
          <w:p w14:paraId="60AE7B9E" w14:textId="3CDD870B" w:rsidR="00660BB9" w:rsidRPr="00D67B88" w:rsidRDefault="00660BB9" w:rsidP="00660BB9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494DB594" w14:textId="77777777" w:rsidR="00660BB9" w:rsidRDefault="00660BB9" w:rsidP="00EC2FE0"/>
    <w:p w14:paraId="5DA0A180" w14:textId="2EF7EA82" w:rsidR="00660BB9" w:rsidRDefault="00660BB9" w:rsidP="00EC2FE0">
      <w:r>
        <w:rPr>
          <w:noProof/>
        </w:rPr>
        <w:lastRenderedPageBreak/>
        <w:drawing>
          <wp:inline distT="0" distB="0" distL="0" distR="0" wp14:anchorId="77EC5C62" wp14:editId="51476E6C">
            <wp:extent cx="1584960" cy="2673500"/>
            <wp:effectExtent l="0" t="0" r="0" b="0"/>
            <wp:docPr id="938222168" name="Picture 43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8222168" name="Picture 43" descr="A screenshot of a phone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9990" cy="2681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660BB9" w:rsidRPr="00D67B88" w14:paraId="094C3511" w14:textId="77777777" w:rsidTr="005155A8">
        <w:tc>
          <w:tcPr>
            <w:tcW w:w="2155" w:type="dxa"/>
          </w:tcPr>
          <w:p w14:paraId="21B2F1D7" w14:textId="77777777" w:rsidR="00660BB9" w:rsidRPr="00D67B88" w:rsidRDefault="00660BB9" w:rsidP="005155A8">
            <w:r w:rsidRPr="00D67B88">
              <w:t>Title</w:t>
            </w:r>
          </w:p>
        </w:tc>
        <w:tc>
          <w:tcPr>
            <w:tcW w:w="6864" w:type="dxa"/>
          </w:tcPr>
          <w:p w14:paraId="68F4902E" w14:textId="450EE73D" w:rsidR="00660BB9" w:rsidRPr="00D67B88" w:rsidRDefault="00660BB9" w:rsidP="005155A8">
            <w:r>
              <w:t>Log in/out actions</w:t>
            </w:r>
          </w:p>
        </w:tc>
      </w:tr>
      <w:tr w:rsidR="00660BB9" w:rsidRPr="00D67B88" w14:paraId="6AFDD367" w14:textId="77777777" w:rsidTr="005155A8">
        <w:tc>
          <w:tcPr>
            <w:tcW w:w="2155" w:type="dxa"/>
          </w:tcPr>
          <w:p w14:paraId="70575679" w14:textId="31994DE8" w:rsidR="00660BB9" w:rsidRPr="00D67B88" w:rsidRDefault="00660BB9" w:rsidP="005155A8">
            <w:r>
              <w:t>Logged in/</w:t>
            </w:r>
            <w:proofErr w:type="gramStart"/>
            <w:r>
              <w:t xml:space="preserve">out </w:t>
            </w:r>
            <w:r>
              <w:t xml:space="preserve"> Field</w:t>
            </w:r>
            <w:r>
              <w:t>s</w:t>
            </w:r>
            <w:proofErr w:type="gramEnd"/>
          </w:p>
        </w:tc>
        <w:tc>
          <w:tcPr>
            <w:tcW w:w="6864" w:type="dxa"/>
          </w:tcPr>
          <w:p w14:paraId="619D4F73" w14:textId="7B5AF440" w:rsidR="00660BB9" w:rsidRPr="00D67B88" w:rsidRDefault="00660BB9" w:rsidP="005155A8">
            <w:r>
              <w:t xml:space="preserve">Shows the </w:t>
            </w:r>
            <w:r>
              <w:t>login/out</w:t>
            </w:r>
            <w:r>
              <w:t xml:space="preserve"> </w:t>
            </w:r>
            <w:proofErr w:type="spellStart"/>
            <w:proofErr w:type="gramStart"/>
            <w:r>
              <w:t>informations</w:t>
            </w:r>
            <w:proofErr w:type="spellEnd"/>
            <w:proofErr w:type="gramEnd"/>
            <w:r>
              <w:t xml:space="preserve"> of user to admin.</w:t>
            </w:r>
          </w:p>
        </w:tc>
      </w:tr>
      <w:tr w:rsidR="00660BB9" w:rsidRPr="00D67B88" w14:paraId="4F0A73A0" w14:textId="77777777" w:rsidTr="005155A8">
        <w:tc>
          <w:tcPr>
            <w:tcW w:w="2155" w:type="dxa"/>
          </w:tcPr>
          <w:p w14:paraId="26A41473" w14:textId="63F35A66" w:rsidR="00660BB9" w:rsidRPr="00D67B88" w:rsidRDefault="00660BB9" w:rsidP="005155A8">
            <w:r>
              <w:t>Date and time</w:t>
            </w:r>
          </w:p>
        </w:tc>
        <w:tc>
          <w:tcPr>
            <w:tcW w:w="6864" w:type="dxa"/>
          </w:tcPr>
          <w:p w14:paraId="7FB14755" w14:textId="28A5D45F" w:rsidR="00660BB9" w:rsidRPr="00D67B88" w:rsidRDefault="00660BB9" w:rsidP="005155A8">
            <w:r>
              <w:t xml:space="preserve">Shows users </w:t>
            </w:r>
            <w:r>
              <w:t>log in/out information to admin.</w:t>
            </w:r>
          </w:p>
        </w:tc>
      </w:tr>
      <w:tr w:rsidR="00660BB9" w:rsidRPr="00D67B88" w14:paraId="192C9870" w14:textId="77777777" w:rsidTr="005155A8">
        <w:tc>
          <w:tcPr>
            <w:tcW w:w="2155" w:type="dxa"/>
          </w:tcPr>
          <w:p w14:paraId="5F02A2C1" w14:textId="5F8E1F34" w:rsidR="00660BB9" w:rsidRPr="00D67B88" w:rsidRDefault="00660BB9" w:rsidP="00660BB9">
            <w:r>
              <w:t>Wheel Button</w:t>
            </w:r>
          </w:p>
        </w:tc>
        <w:tc>
          <w:tcPr>
            <w:tcW w:w="6864" w:type="dxa"/>
          </w:tcPr>
          <w:p w14:paraId="032AB9F5" w14:textId="167F825A" w:rsidR="00660BB9" w:rsidRPr="00D67B88" w:rsidRDefault="00660BB9" w:rsidP="00660BB9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414225DA" w14:textId="77777777" w:rsidR="00660BB9" w:rsidRPr="00EC2FE0" w:rsidRDefault="00660BB9" w:rsidP="00EC2FE0"/>
    <w:p w14:paraId="27B444DE" w14:textId="0AE60A51" w:rsidR="00EC2FE0" w:rsidRDefault="004C71B9" w:rsidP="004C71B9">
      <w:pPr>
        <w:pStyle w:val="Heading3"/>
      </w:pPr>
      <w:r>
        <w:t>User Access Control Page</w:t>
      </w:r>
    </w:p>
    <w:p w14:paraId="19FC9B7F" w14:textId="33CD51F9" w:rsidR="004C71B9" w:rsidRDefault="004C71B9" w:rsidP="00122FC6">
      <w:r>
        <w:rPr>
          <w:noProof/>
        </w:rPr>
        <w:drawing>
          <wp:inline distT="0" distB="0" distL="0" distR="0" wp14:anchorId="66CE896F" wp14:editId="03EDF5D8">
            <wp:extent cx="1143000" cy="2080018"/>
            <wp:effectExtent l="0" t="0" r="0" b="0"/>
            <wp:docPr id="1284720248" name="Picture 44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720248" name="Picture 44" descr="A screenshot of a phone&#10;&#10;Description automatically generated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614" cy="209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4C71B9" w:rsidRPr="00D67B88" w14:paraId="017B2E0A" w14:textId="77777777" w:rsidTr="005155A8">
        <w:tc>
          <w:tcPr>
            <w:tcW w:w="2155" w:type="dxa"/>
          </w:tcPr>
          <w:p w14:paraId="1B449820" w14:textId="77777777" w:rsidR="004C71B9" w:rsidRPr="00D67B88" w:rsidRDefault="004C71B9" w:rsidP="005155A8">
            <w:r w:rsidRPr="00D67B88">
              <w:t>Title</w:t>
            </w:r>
          </w:p>
        </w:tc>
        <w:tc>
          <w:tcPr>
            <w:tcW w:w="6864" w:type="dxa"/>
          </w:tcPr>
          <w:p w14:paraId="318CCC02" w14:textId="77777777" w:rsidR="004C71B9" w:rsidRPr="00D67B88" w:rsidRDefault="004C71B9" w:rsidP="005155A8">
            <w:r>
              <w:t>User List</w:t>
            </w:r>
          </w:p>
        </w:tc>
      </w:tr>
      <w:tr w:rsidR="004C71B9" w:rsidRPr="00D67B88" w14:paraId="4B6C047D" w14:textId="77777777" w:rsidTr="005155A8">
        <w:tc>
          <w:tcPr>
            <w:tcW w:w="2155" w:type="dxa"/>
          </w:tcPr>
          <w:p w14:paraId="6DA1E9C8" w14:textId="77777777" w:rsidR="004C71B9" w:rsidRPr="00D67B88" w:rsidRDefault="004C71B9" w:rsidP="005155A8">
            <w:r>
              <w:t>User Fields</w:t>
            </w:r>
          </w:p>
        </w:tc>
        <w:tc>
          <w:tcPr>
            <w:tcW w:w="6864" w:type="dxa"/>
          </w:tcPr>
          <w:p w14:paraId="779287AE" w14:textId="77777777" w:rsidR="004C71B9" w:rsidRPr="00D67B88" w:rsidRDefault="004C71B9" w:rsidP="005155A8">
            <w:r>
              <w:t>Shows users as a list.</w:t>
            </w:r>
          </w:p>
        </w:tc>
      </w:tr>
      <w:tr w:rsidR="004C71B9" w:rsidRPr="00D67B88" w14:paraId="498CA767" w14:textId="77777777" w:rsidTr="005155A8">
        <w:tc>
          <w:tcPr>
            <w:tcW w:w="2155" w:type="dxa"/>
          </w:tcPr>
          <w:p w14:paraId="09F50701" w14:textId="77777777" w:rsidR="004C71B9" w:rsidRPr="00D67B88" w:rsidRDefault="004C71B9" w:rsidP="005155A8">
            <w:r>
              <w:t>Search Button</w:t>
            </w:r>
          </w:p>
        </w:tc>
        <w:tc>
          <w:tcPr>
            <w:tcW w:w="6864" w:type="dxa"/>
          </w:tcPr>
          <w:p w14:paraId="181A71CE" w14:textId="77777777" w:rsidR="004C71B9" w:rsidRPr="00D67B88" w:rsidRDefault="004C71B9" w:rsidP="005155A8">
            <w:r>
              <w:t xml:space="preserve">Admin </w:t>
            </w:r>
            <w:proofErr w:type="spellStart"/>
            <w:r>
              <w:t>searchs</w:t>
            </w:r>
            <w:proofErr w:type="spellEnd"/>
            <w:r>
              <w:t xml:space="preserve"> users with ID or username.</w:t>
            </w:r>
          </w:p>
        </w:tc>
      </w:tr>
      <w:tr w:rsidR="004C71B9" w:rsidRPr="00D67B88" w14:paraId="1584AE10" w14:textId="77777777" w:rsidTr="005155A8">
        <w:tc>
          <w:tcPr>
            <w:tcW w:w="2155" w:type="dxa"/>
          </w:tcPr>
          <w:p w14:paraId="33FF03C5" w14:textId="77777777" w:rsidR="004C71B9" w:rsidRPr="00D67B88" w:rsidRDefault="004C71B9" w:rsidP="005155A8">
            <w:r>
              <w:t>Select User Button</w:t>
            </w:r>
          </w:p>
        </w:tc>
        <w:tc>
          <w:tcPr>
            <w:tcW w:w="6864" w:type="dxa"/>
          </w:tcPr>
          <w:p w14:paraId="59405EE0" w14:textId="77777777" w:rsidR="004C71B9" w:rsidRPr="00D67B88" w:rsidRDefault="004C71B9" w:rsidP="005155A8">
            <w:r>
              <w:t xml:space="preserve">Tab the one of </w:t>
            </w:r>
            <w:proofErr w:type="gramStart"/>
            <w:r>
              <w:t>user</w:t>
            </w:r>
            <w:proofErr w:type="gramEnd"/>
            <w:r>
              <w:t xml:space="preserve"> then tab to this button for select the user.</w:t>
            </w:r>
          </w:p>
        </w:tc>
      </w:tr>
      <w:tr w:rsidR="004C71B9" w:rsidRPr="00D67B88" w14:paraId="0D50A7BE" w14:textId="77777777" w:rsidTr="005155A8">
        <w:tc>
          <w:tcPr>
            <w:tcW w:w="2155" w:type="dxa"/>
          </w:tcPr>
          <w:p w14:paraId="1E166ADD" w14:textId="77777777" w:rsidR="004C71B9" w:rsidRDefault="004C71B9" w:rsidP="005155A8">
            <w:r>
              <w:t>Wheel Button</w:t>
            </w:r>
          </w:p>
        </w:tc>
        <w:tc>
          <w:tcPr>
            <w:tcW w:w="6864" w:type="dxa"/>
          </w:tcPr>
          <w:p w14:paraId="5D0E6BF6" w14:textId="77777777" w:rsidR="004C71B9" w:rsidRDefault="004C71B9" w:rsidP="005155A8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35766D1C" w14:textId="77777777" w:rsidR="004C71B9" w:rsidRDefault="004C71B9" w:rsidP="00122FC6"/>
    <w:p w14:paraId="2FE767E7" w14:textId="53B31F50" w:rsidR="004C71B9" w:rsidRDefault="004C71B9" w:rsidP="00122FC6">
      <w:r>
        <w:rPr>
          <w:noProof/>
        </w:rPr>
        <w:lastRenderedPageBreak/>
        <w:drawing>
          <wp:inline distT="0" distB="0" distL="0" distR="0" wp14:anchorId="19C5182E" wp14:editId="553B8FBF">
            <wp:extent cx="1280160" cy="2314993"/>
            <wp:effectExtent l="0" t="0" r="0" b="9525"/>
            <wp:docPr id="204247531" name="Picture 45" descr="A screenshot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247531" name="Picture 45" descr="A screenshot of a phone&#10;&#10;Description automatically generated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2820" cy="2319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4C71B9" w:rsidRPr="00D67B88" w14:paraId="50899F53" w14:textId="77777777" w:rsidTr="005155A8">
        <w:tc>
          <w:tcPr>
            <w:tcW w:w="2155" w:type="dxa"/>
          </w:tcPr>
          <w:p w14:paraId="4B28BA1C" w14:textId="77777777" w:rsidR="004C71B9" w:rsidRPr="00D67B88" w:rsidRDefault="004C71B9" w:rsidP="005155A8">
            <w:r w:rsidRPr="00D67B88">
              <w:t>Title</w:t>
            </w:r>
          </w:p>
        </w:tc>
        <w:tc>
          <w:tcPr>
            <w:tcW w:w="6864" w:type="dxa"/>
          </w:tcPr>
          <w:p w14:paraId="74789218" w14:textId="3B227F12" w:rsidR="004C71B9" w:rsidRPr="00D67B88" w:rsidRDefault="004C71B9" w:rsidP="005155A8">
            <w:r>
              <w:t>User Access Control</w:t>
            </w:r>
          </w:p>
        </w:tc>
      </w:tr>
      <w:tr w:rsidR="004C71B9" w:rsidRPr="00D67B88" w14:paraId="18A12A5F" w14:textId="77777777" w:rsidTr="005155A8">
        <w:tc>
          <w:tcPr>
            <w:tcW w:w="2155" w:type="dxa"/>
          </w:tcPr>
          <w:p w14:paraId="4AB20FB0" w14:textId="6B7BB108" w:rsidR="004C71B9" w:rsidRPr="00D67B88" w:rsidRDefault="004C71B9" w:rsidP="005155A8">
            <w:r>
              <w:t xml:space="preserve">User ID Field </w:t>
            </w:r>
          </w:p>
        </w:tc>
        <w:tc>
          <w:tcPr>
            <w:tcW w:w="6864" w:type="dxa"/>
          </w:tcPr>
          <w:p w14:paraId="2C10B94B" w14:textId="7629451B" w:rsidR="004C71B9" w:rsidRPr="00D67B88" w:rsidRDefault="004C71B9" w:rsidP="005155A8">
            <w:r>
              <w:t>Shows user</w:t>
            </w:r>
            <w:r>
              <w:t xml:space="preserve">’s ID </w:t>
            </w:r>
            <w:proofErr w:type="spellStart"/>
            <w:r>
              <w:t>infprmation</w:t>
            </w:r>
            <w:proofErr w:type="spellEnd"/>
            <w:r>
              <w:t>.</w:t>
            </w:r>
          </w:p>
        </w:tc>
      </w:tr>
      <w:tr w:rsidR="004C71B9" w:rsidRPr="00D67B88" w14:paraId="46C1ECDC" w14:textId="77777777" w:rsidTr="005155A8">
        <w:tc>
          <w:tcPr>
            <w:tcW w:w="2155" w:type="dxa"/>
          </w:tcPr>
          <w:p w14:paraId="79E333DC" w14:textId="1CDB19C3" w:rsidR="004C71B9" w:rsidRPr="00D67B88" w:rsidRDefault="004C71B9" w:rsidP="005155A8">
            <w:r>
              <w:t>User Info Field</w:t>
            </w:r>
          </w:p>
        </w:tc>
        <w:tc>
          <w:tcPr>
            <w:tcW w:w="6864" w:type="dxa"/>
          </w:tcPr>
          <w:p w14:paraId="1C49655A" w14:textId="20F1CE14" w:rsidR="004C71B9" w:rsidRPr="00D67B88" w:rsidRDefault="004C71B9" w:rsidP="005155A8">
            <w:r>
              <w:t>Shows the information of user.</w:t>
            </w:r>
          </w:p>
        </w:tc>
      </w:tr>
      <w:tr w:rsidR="004C71B9" w:rsidRPr="00D67B88" w14:paraId="59A5E117" w14:textId="77777777" w:rsidTr="005155A8">
        <w:tc>
          <w:tcPr>
            <w:tcW w:w="2155" w:type="dxa"/>
          </w:tcPr>
          <w:p w14:paraId="18A8927C" w14:textId="64DCBB34" w:rsidR="004C71B9" w:rsidRPr="00D67B88" w:rsidRDefault="004C71B9" w:rsidP="005155A8">
            <w:r>
              <w:t>Sub-Title</w:t>
            </w:r>
          </w:p>
        </w:tc>
        <w:tc>
          <w:tcPr>
            <w:tcW w:w="6864" w:type="dxa"/>
          </w:tcPr>
          <w:p w14:paraId="16085B5E" w14:textId="69648209" w:rsidR="004C71B9" w:rsidRPr="00D67B88" w:rsidRDefault="004C71B9" w:rsidP="005155A8">
            <w:r>
              <w:t>Change Role</w:t>
            </w:r>
          </w:p>
        </w:tc>
      </w:tr>
      <w:tr w:rsidR="004C71B9" w:rsidRPr="00D67B88" w14:paraId="65E20E20" w14:textId="77777777" w:rsidTr="005155A8">
        <w:tc>
          <w:tcPr>
            <w:tcW w:w="2155" w:type="dxa"/>
          </w:tcPr>
          <w:p w14:paraId="0FBF0636" w14:textId="1059B0B2" w:rsidR="004C71B9" w:rsidRDefault="004C71B9" w:rsidP="005155A8">
            <w:r>
              <w:t>Make Admin Button</w:t>
            </w:r>
          </w:p>
        </w:tc>
        <w:tc>
          <w:tcPr>
            <w:tcW w:w="6864" w:type="dxa"/>
          </w:tcPr>
          <w:p w14:paraId="2E5DF739" w14:textId="6AF582AB" w:rsidR="004C71B9" w:rsidRDefault="004C71B9" w:rsidP="005155A8">
            <w:r>
              <w:t>Tab to button form changing user role.</w:t>
            </w:r>
          </w:p>
        </w:tc>
      </w:tr>
      <w:tr w:rsidR="004C71B9" w:rsidRPr="00D67B88" w14:paraId="40246621" w14:textId="77777777" w:rsidTr="005155A8">
        <w:tc>
          <w:tcPr>
            <w:tcW w:w="2155" w:type="dxa"/>
          </w:tcPr>
          <w:p w14:paraId="269091BC" w14:textId="0306B527" w:rsidR="004C71B9" w:rsidRDefault="004C71B9" w:rsidP="005155A8">
            <w:r>
              <w:t>Sub-Title</w:t>
            </w:r>
          </w:p>
        </w:tc>
        <w:tc>
          <w:tcPr>
            <w:tcW w:w="6864" w:type="dxa"/>
          </w:tcPr>
          <w:p w14:paraId="1333AA99" w14:textId="27C5B088" w:rsidR="004C71B9" w:rsidRDefault="004C71B9" w:rsidP="005155A8">
            <w:r>
              <w:t>Block the user.</w:t>
            </w:r>
          </w:p>
        </w:tc>
      </w:tr>
      <w:tr w:rsidR="004C71B9" w:rsidRPr="00D67B88" w14:paraId="263D7BFE" w14:textId="77777777" w:rsidTr="005155A8">
        <w:tc>
          <w:tcPr>
            <w:tcW w:w="2155" w:type="dxa"/>
          </w:tcPr>
          <w:p w14:paraId="0A8632E7" w14:textId="45B0A4F1" w:rsidR="004C71B9" w:rsidRDefault="004C71B9" w:rsidP="005155A8">
            <w:r>
              <w:t>Block Button</w:t>
            </w:r>
          </w:p>
        </w:tc>
        <w:tc>
          <w:tcPr>
            <w:tcW w:w="6864" w:type="dxa"/>
          </w:tcPr>
          <w:p w14:paraId="595B7FAA" w14:textId="01A3470A" w:rsidR="004C71B9" w:rsidRDefault="004C71B9" w:rsidP="005155A8">
            <w:r>
              <w:t>Tab to block the user.</w:t>
            </w:r>
          </w:p>
        </w:tc>
      </w:tr>
      <w:tr w:rsidR="004C71B9" w:rsidRPr="00D67B88" w14:paraId="4A0D2C63" w14:textId="77777777" w:rsidTr="005155A8">
        <w:tc>
          <w:tcPr>
            <w:tcW w:w="2155" w:type="dxa"/>
          </w:tcPr>
          <w:p w14:paraId="4A8F3375" w14:textId="3E8B6957" w:rsidR="004C71B9" w:rsidRDefault="004C71B9" w:rsidP="005155A8">
            <w:r>
              <w:t>Sub-Title</w:t>
            </w:r>
          </w:p>
        </w:tc>
        <w:tc>
          <w:tcPr>
            <w:tcW w:w="6864" w:type="dxa"/>
          </w:tcPr>
          <w:p w14:paraId="72B5F88D" w14:textId="213AD11B" w:rsidR="004C71B9" w:rsidRDefault="004C71B9" w:rsidP="005155A8">
            <w:r>
              <w:t>Manage Access</w:t>
            </w:r>
          </w:p>
        </w:tc>
      </w:tr>
      <w:tr w:rsidR="004C71B9" w:rsidRPr="00D67B88" w14:paraId="742C0902" w14:textId="77777777" w:rsidTr="005155A8">
        <w:tc>
          <w:tcPr>
            <w:tcW w:w="2155" w:type="dxa"/>
          </w:tcPr>
          <w:p w14:paraId="2EBBEB7F" w14:textId="02EF0A45" w:rsidR="004C71B9" w:rsidRDefault="004C71B9" w:rsidP="005155A8">
            <w:r>
              <w:t>Manage Button</w:t>
            </w:r>
          </w:p>
        </w:tc>
        <w:tc>
          <w:tcPr>
            <w:tcW w:w="6864" w:type="dxa"/>
          </w:tcPr>
          <w:p w14:paraId="7A4640AC" w14:textId="2015319A" w:rsidR="004C71B9" w:rsidRDefault="004C71B9" w:rsidP="005155A8">
            <w:r>
              <w:t>Tab to manage accessing of user.</w:t>
            </w:r>
          </w:p>
        </w:tc>
      </w:tr>
      <w:tr w:rsidR="004C71B9" w:rsidRPr="00D67B88" w14:paraId="2836DDA4" w14:textId="77777777" w:rsidTr="005155A8">
        <w:tc>
          <w:tcPr>
            <w:tcW w:w="2155" w:type="dxa"/>
          </w:tcPr>
          <w:p w14:paraId="4BB9152F" w14:textId="77777777" w:rsidR="004C71B9" w:rsidRDefault="004C71B9" w:rsidP="005155A8">
            <w:r>
              <w:t>Wheel Button</w:t>
            </w:r>
          </w:p>
        </w:tc>
        <w:tc>
          <w:tcPr>
            <w:tcW w:w="6864" w:type="dxa"/>
          </w:tcPr>
          <w:p w14:paraId="166E8026" w14:textId="77777777" w:rsidR="004C71B9" w:rsidRDefault="004C71B9" w:rsidP="005155A8">
            <w:r>
              <w:t xml:space="preserve">Tab with wheel icon for </w:t>
            </w:r>
            <w:proofErr w:type="gramStart"/>
            <w:r>
              <w:t>manage</w:t>
            </w:r>
            <w:proofErr w:type="gramEnd"/>
            <w:r>
              <w:t xml:space="preserve"> account.</w:t>
            </w:r>
          </w:p>
        </w:tc>
      </w:tr>
    </w:tbl>
    <w:p w14:paraId="38BD245C" w14:textId="77777777" w:rsidR="004C71B9" w:rsidRDefault="004C71B9" w:rsidP="00122FC6"/>
    <w:p w14:paraId="349F440B" w14:textId="50C3B386" w:rsidR="00B77F5D" w:rsidRDefault="004C71B9" w:rsidP="004C71B9">
      <w:pPr>
        <w:pStyle w:val="Heading2"/>
      </w:pPr>
      <w:r>
        <w:t>Forgot Password Pages</w:t>
      </w:r>
    </w:p>
    <w:p w14:paraId="1A2C7463" w14:textId="7DC09E23" w:rsidR="004C71B9" w:rsidRDefault="004C71B9" w:rsidP="00122FC6">
      <w:r>
        <w:rPr>
          <w:noProof/>
        </w:rPr>
        <w:drawing>
          <wp:inline distT="0" distB="0" distL="0" distR="0" wp14:anchorId="617F9DA6" wp14:editId="3E69E521">
            <wp:extent cx="1420586" cy="2348144"/>
            <wp:effectExtent l="0" t="0" r="8255" b="0"/>
            <wp:docPr id="1895321597" name="Picture 46" descr="A screenshot of a login for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321597" name="Picture 46" descr="A screenshot of a login form&#10;&#10;Description automatically generated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737" cy="2378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4C71B9" w:rsidRPr="00D67B88" w14:paraId="097BBA5D" w14:textId="77777777" w:rsidTr="005155A8">
        <w:tc>
          <w:tcPr>
            <w:tcW w:w="2155" w:type="dxa"/>
          </w:tcPr>
          <w:p w14:paraId="5CED2FF7" w14:textId="77777777" w:rsidR="004C71B9" w:rsidRPr="00D67B88" w:rsidRDefault="004C71B9" w:rsidP="005155A8">
            <w:r w:rsidRPr="00D67B88">
              <w:t>Title</w:t>
            </w:r>
          </w:p>
        </w:tc>
        <w:tc>
          <w:tcPr>
            <w:tcW w:w="6864" w:type="dxa"/>
          </w:tcPr>
          <w:p w14:paraId="125607F3" w14:textId="77777777" w:rsidR="004C71B9" w:rsidRPr="00D67B88" w:rsidRDefault="004C71B9" w:rsidP="005155A8">
            <w:proofErr w:type="spellStart"/>
            <w:r>
              <w:t>SenseAI</w:t>
            </w:r>
            <w:proofErr w:type="spellEnd"/>
          </w:p>
        </w:tc>
      </w:tr>
      <w:tr w:rsidR="00DF78A6" w:rsidRPr="00D67B88" w14:paraId="380DB7F1" w14:textId="77777777" w:rsidTr="005155A8">
        <w:tc>
          <w:tcPr>
            <w:tcW w:w="2155" w:type="dxa"/>
          </w:tcPr>
          <w:p w14:paraId="0302A0BC" w14:textId="6EC1A2EA" w:rsidR="00DF78A6" w:rsidRPr="00D67B88" w:rsidRDefault="00DF78A6" w:rsidP="005155A8">
            <w:r>
              <w:t>Explanation Part</w:t>
            </w:r>
          </w:p>
        </w:tc>
        <w:tc>
          <w:tcPr>
            <w:tcW w:w="6864" w:type="dxa"/>
          </w:tcPr>
          <w:p w14:paraId="16DD04CC" w14:textId="70A0C051" w:rsidR="00DF78A6" w:rsidRDefault="00DF78A6" w:rsidP="005155A8">
            <w:r>
              <w:t>Explanation for directing user.</w:t>
            </w:r>
          </w:p>
        </w:tc>
      </w:tr>
      <w:tr w:rsidR="004C71B9" w:rsidRPr="00D67B88" w14:paraId="749B2147" w14:textId="77777777" w:rsidTr="005155A8">
        <w:tc>
          <w:tcPr>
            <w:tcW w:w="2155" w:type="dxa"/>
          </w:tcPr>
          <w:p w14:paraId="45746F0E" w14:textId="77777777" w:rsidR="004C71B9" w:rsidRPr="00D67B88" w:rsidRDefault="004C71B9" w:rsidP="005155A8">
            <w:r>
              <w:t>E-mail Field</w:t>
            </w:r>
          </w:p>
        </w:tc>
        <w:tc>
          <w:tcPr>
            <w:tcW w:w="6864" w:type="dxa"/>
          </w:tcPr>
          <w:p w14:paraId="1ED53691" w14:textId="77777777" w:rsidR="004C71B9" w:rsidRPr="00D67B88" w:rsidRDefault="004C71B9" w:rsidP="005155A8">
            <w:r w:rsidRPr="00EF5908">
              <w:t>Field where the user will enter his/her e-mail address. Accepts data only in e-mail format.</w:t>
            </w:r>
          </w:p>
        </w:tc>
      </w:tr>
      <w:tr w:rsidR="004C71B9" w:rsidRPr="00D67B88" w14:paraId="0541E3D1" w14:textId="77777777" w:rsidTr="005155A8">
        <w:tc>
          <w:tcPr>
            <w:tcW w:w="2155" w:type="dxa"/>
          </w:tcPr>
          <w:p w14:paraId="425D0977" w14:textId="571D91B6" w:rsidR="004C71B9" w:rsidRPr="00D67B88" w:rsidRDefault="004C71B9" w:rsidP="005155A8">
            <w:r>
              <w:t>Submit Button</w:t>
            </w:r>
          </w:p>
        </w:tc>
        <w:tc>
          <w:tcPr>
            <w:tcW w:w="6864" w:type="dxa"/>
          </w:tcPr>
          <w:p w14:paraId="0640F69F" w14:textId="7949166B" w:rsidR="004C71B9" w:rsidRPr="00D67B88" w:rsidRDefault="004C71B9" w:rsidP="005155A8">
            <w:r>
              <w:t>Submit for e-mail address.</w:t>
            </w:r>
          </w:p>
        </w:tc>
      </w:tr>
      <w:tr w:rsidR="004C71B9" w:rsidRPr="00D67B88" w14:paraId="7A2B69F0" w14:textId="77777777" w:rsidTr="005155A8">
        <w:tc>
          <w:tcPr>
            <w:tcW w:w="2155" w:type="dxa"/>
          </w:tcPr>
          <w:p w14:paraId="4BCD894A" w14:textId="5E29F869" w:rsidR="004C71B9" w:rsidRPr="00D67B88" w:rsidRDefault="00DF78A6" w:rsidP="005155A8">
            <w:r>
              <w:t xml:space="preserve">Back to </w:t>
            </w:r>
            <w:r w:rsidR="004C71B9" w:rsidRPr="00EF5908">
              <w:t xml:space="preserve">Sign </w:t>
            </w:r>
            <w:proofErr w:type="gramStart"/>
            <w:r>
              <w:t>In</w:t>
            </w:r>
            <w:proofErr w:type="gramEnd"/>
            <w:r>
              <w:t xml:space="preserve"> Link</w:t>
            </w:r>
          </w:p>
        </w:tc>
        <w:tc>
          <w:tcPr>
            <w:tcW w:w="6864" w:type="dxa"/>
          </w:tcPr>
          <w:p w14:paraId="2718B6D9" w14:textId="68DCB5B5" w:rsidR="004C71B9" w:rsidRPr="00D67B88" w:rsidRDefault="00DF78A6" w:rsidP="005155A8">
            <w:r>
              <w:t xml:space="preserve">Redirected user Sign </w:t>
            </w:r>
            <w:proofErr w:type="gramStart"/>
            <w:r>
              <w:t>In</w:t>
            </w:r>
            <w:proofErr w:type="gramEnd"/>
            <w:r>
              <w:t xml:space="preserve"> Page.</w:t>
            </w:r>
          </w:p>
        </w:tc>
      </w:tr>
      <w:tr w:rsidR="004C71B9" w:rsidRPr="00D67B88" w14:paraId="4BAAB858" w14:textId="77777777" w:rsidTr="005155A8">
        <w:tc>
          <w:tcPr>
            <w:tcW w:w="2155" w:type="dxa"/>
          </w:tcPr>
          <w:p w14:paraId="6E8C047C" w14:textId="77777777" w:rsidR="004C71B9" w:rsidRPr="00EF5908" w:rsidRDefault="004C71B9" w:rsidP="005155A8">
            <w:r w:rsidRPr="00122FC6">
              <w:t>Google Sign-Up</w:t>
            </w:r>
            <w:r>
              <w:t xml:space="preserve"> Button</w:t>
            </w:r>
          </w:p>
        </w:tc>
        <w:tc>
          <w:tcPr>
            <w:tcW w:w="6864" w:type="dxa"/>
          </w:tcPr>
          <w:p w14:paraId="0C950342" w14:textId="77777777" w:rsidR="004C71B9" w:rsidRPr="00EF5908" w:rsidRDefault="004C71B9" w:rsidP="005155A8">
            <w:r w:rsidRPr="00122FC6">
              <w:t>Secondary button with Google icon for signing up via Google authentication.</w:t>
            </w:r>
          </w:p>
        </w:tc>
      </w:tr>
    </w:tbl>
    <w:p w14:paraId="78FB54B2" w14:textId="77777777" w:rsidR="004C71B9" w:rsidRDefault="004C71B9" w:rsidP="00122FC6"/>
    <w:p w14:paraId="27C6B6D0" w14:textId="399D3639" w:rsidR="00DF78A6" w:rsidRDefault="00DF78A6" w:rsidP="00122FC6">
      <w:r>
        <w:rPr>
          <w:noProof/>
        </w:rPr>
        <w:lastRenderedPageBreak/>
        <w:drawing>
          <wp:inline distT="0" distB="0" distL="0" distR="0" wp14:anchorId="5F360338" wp14:editId="46E4D745">
            <wp:extent cx="1392382" cy="2291628"/>
            <wp:effectExtent l="0" t="0" r="0" b="0"/>
            <wp:docPr id="278089560" name="Picture 47" descr="A screenshot of a password logi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089560" name="Picture 47" descr="A screenshot of a password login&#10;&#10;Description automatically generated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4849" cy="2312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864"/>
      </w:tblGrid>
      <w:tr w:rsidR="00DF78A6" w:rsidRPr="00D67B88" w14:paraId="6942E007" w14:textId="77777777" w:rsidTr="005155A8">
        <w:tc>
          <w:tcPr>
            <w:tcW w:w="2155" w:type="dxa"/>
          </w:tcPr>
          <w:p w14:paraId="29ECBCB8" w14:textId="77777777" w:rsidR="00DF78A6" w:rsidRPr="00D67B88" w:rsidRDefault="00DF78A6" w:rsidP="005155A8">
            <w:r w:rsidRPr="00D67B88">
              <w:t>Title</w:t>
            </w:r>
          </w:p>
        </w:tc>
        <w:tc>
          <w:tcPr>
            <w:tcW w:w="6864" w:type="dxa"/>
          </w:tcPr>
          <w:p w14:paraId="7A109577" w14:textId="77777777" w:rsidR="00DF78A6" w:rsidRPr="00D67B88" w:rsidRDefault="00DF78A6" w:rsidP="005155A8">
            <w:proofErr w:type="spellStart"/>
            <w:r>
              <w:t>SenseAI</w:t>
            </w:r>
            <w:proofErr w:type="spellEnd"/>
          </w:p>
        </w:tc>
      </w:tr>
      <w:tr w:rsidR="00DF78A6" w:rsidRPr="00D67B88" w14:paraId="2C5E1724" w14:textId="77777777" w:rsidTr="005155A8">
        <w:tc>
          <w:tcPr>
            <w:tcW w:w="2155" w:type="dxa"/>
          </w:tcPr>
          <w:p w14:paraId="459958AA" w14:textId="7748B26F" w:rsidR="00DF78A6" w:rsidRPr="00D67B88" w:rsidRDefault="00DF78A6" w:rsidP="005155A8">
            <w:r>
              <w:t>New Password Field</w:t>
            </w:r>
          </w:p>
        </w:tc>
        <w:tc>
          <w:tcPr>
            <w:tcW w:w="6864" w:type="dxa"/>
          </w:tcPr>
          <w:p w14:paraId="26EB4FB8" w14:textId="2B877912" w:rsidR="00DF78A6" w:rsidRPr="00D67B88" w:rsidRDefault="00DF78A6" w:rsidP="005155A8">
            <w:r w:rsidRPr="00EF5908">
              <w:t xml:space="preserve">Field where the user will enter </w:t>
            </w:r>
            <w:r>
              <w:t>new password.</w:t>
            </w:r>
          </w:p>
        </w:tc>
      </w:tr>
      <w:tr w:rsidR="00DF78A6" w:rsidRPr="00D67B88" w14:paraId="1605DAE8" w14:textId="77777777" w:rsidTr="005155A8">
        <w:tc>
          <w:tcPr>
            <w:tcW w:w="2155" w:type="dxa"/>
          </w:tcPr>
          <w:p w14:paraId="30AA9CFE" w14:textId="3788A7E3" w:rsidR="00DF78A6" w:rsidRPr="00D67B88" w:rsidRDefault="00DF78A6" w:rsidP="00DF78A6">
            <w:r>
              <w:t xml:space="preserve">Verify </w:t>
            </w:r>
            <w:r>
              <w:t>Password Field</w:t>
            </w:r>
          </w:p>
        </w:tc>
        <w:tc>
          <w:tcPr>
            <w:tcW w:w="6864" w:type="dxa"/>
          </w:tcPr>
          <w:p w14:paraId="1C5578BE" w14:textId="7E933EF5" w:rsidR="00DF78A6" w:rsidRPr="00D67B88" w:rsidRDefault="00DF78A6" w:rsidP="00DF78A6">
            <w:r w:rsidRPr="00EF5908">
              <w:t xml:space="preserve">Field where the user will </w:t>
            </w:r>
            <w:r>
              <w:t>verify</w:t>
            </w:r>
            <w:r w:rsidRPr="00EF5908">
              <w:t xml:space="preserve"> </w:t>
            </w:r>
            <w:proofErr w:type="gramStart"/>
            <w:r>
              <w:t>new</w:t>
            </w:r>
            <w:proofErr w:type="gramEnd"/>
            <w:r>
              <w:t xml:space="preserve"> password.</w:t>
            </w:r>
          </w:p>
        </w:tc>
      </w:tr>
      <w:tr w:rsidR="00DF78A6" w:rsidRPr="00D67B88" w14:paraId="156FBEBB" w14:textId="77777777" w:rsidTr="005155A8">
        <w:tc>
          <w:tcPr>
            <w:tcW w:w="2155" w:type="dxa"/>
          </w:tcPr>
          <w:p w14:paraId="79ABAD80" w14:textId="427362DD" w:rsidR="00DF78A6" w:rsidRPr="00D67B88" w:rsidRDefault="00DF78A6" w:rsidP="00DF78A6">
            <w:r>
              <w:t>Reset Password Button</w:t>
            </w:r>
          </w:p>
        </w:tc>
        <w:tc>
          <w:tcPr>
            <w:tcW w:w="6864" w:type="dxa"/>
          </w:tcPr>
          <w:p w14:paraId="4A2C02AF" w14:textId="25F278F2" w:rsidR="00DF78A6" w:rsidRPr="00D67B88" w:rsidRDefault="00DF78A6" w:rsidP="00DF78A6">
            <w:r>
              <w:t>Button for resetting password.</w:t>
            </w:r>
          </w:p>
        </w:tc>
      </w:tr>
      <w:tr w:rsidR="00DF78A6" w:rsidRPr="00D67B88" w14:paraId="59C7A700" w14:textId="77777777" w:rsidTr="005155A8">
        <w:tc>
          <w:tcPr>
            <w:tcW w:w="2155" w:type="dxa"/>
          </w:tcPr>
          <w:p w14:paraId="7AF4C686" w14:textId="688AFA53" w:rsidR="00DF78A6" w:rsidRPr="00D67B88" w:rsidRDefault="00DF78A6" w:rsidP="00DF78A6">
            <w:r>
              <w:t>Explanation Part</w:t>
            </w:r>
          </w:p>
        </w:tc>
        <w:tc>
          <w:tcPr>
            <w:tcW w:w="6864" w:type="dxa"/>
          </w:tcPr>
          <w:p w14:paraId="1B710488" w14:textId="41E300F1" w:rsidR="00DF78A6" w:rsidRPr="00D67B88" w:rsidRDefault="00DF78A6" w:rsidP="00DF78A6">
            <w:proofErr w:type="gramStart"/>
            <w:r>
              <w:t>Explains</w:t>
            </w:r>
            <w:proofErr w:type="gramEnd"/>
            <w:r>
              <w:t xml:space="preserve"> the new password constraints.</w:t>
            </w:r>
          </w:p>
        </w:tc>
      </w:tr>
    </w:tbl>
    <w:p w14:paraId="14FB4B44" w14:textId="77777777" w:rsidR="00DF78A6" w:rsidRDefault="00DF78A6" w:rsidP="00122FC6"/>
    <w:p w14:paraId="0B2760F6" w14:textId="0C4655E9" w:rsidR="00DF78A6" w:rsidRDefault="00DF78A6" w:rsidP="00DF78A6">
      <w:pPr>
        <w:pStyle w:val="Heading2"/>
      </w:pPr>
      <w:r>
        <w:t>Settings Page</w:t>
      </w:r>
    </w:p>
    <w:p w14:paraId="12777814" w14:textId="5C87211C" w:rsidR="00DF78A6" w:rsidRDefault="00DF78A6" w:rsidP="00122FC6">
      <w:r>
        <w:rPr>
          <w:noProof/>
        </w:rPr>
        <w:drawing>
          <wp:inline distT="0" distB="0" distL="0" distR="0" wp14:anchorId="470E100E" wp14:editId="65271A02">
            <wp:extent cx="1558636" cy="2622963"/>
            <wp:effectExtent l="0" t="0" r="3810" b="6350"/>
            <wp:docPr id="24207705" name="Picture 48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07705" name="Picture 48" descr="A screenshot of a computer&#10;&#10;Description automatically generated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9622" cy="264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0A12D" w14:textId="3963292A" w:rsidR="00DF78A6" w:rsidRDefault="00DF78A6" w:rsidP="00122FC6">
      <w:r w:rsidRPr="00DF78A6">
        <w:rPr>
          <w:highlight w:val="yellow"/>
        </w:rPr>
        <w:t>BURAYA TABLO EKLENECEK</w:t>
      </w:r>
    </w:p>
    <w:p w14:paraId="7958AD0A" w14:textId="77777777" w:rsidR="00DF78A6" w:rsidRPr="00122FC6" w:rsidRDefault="00DF78A6" w:rsidP="00122FC6"/>
    <w:p w14:paraId="582CD243" w14:textId="3EA8B9B5" w:rsidR="006916C7" w:rsidRPr="00D67B88" w:rsidRDefault="006916C7" w:rsidP="006916C7">
      <w:pPr>
        <w:pStyle w:val="Heading1"/>
      </w:pPr>
      <w:bookmarkStart w:id="16" w:name="_Toc171499758"/>
      <w:r w:rsidRPr="00D67B88">
        <w:t>High Level Design</w:t>
      </w:r>
      <w:bookmarkEnd w:id="16"/>
    </w:p>
    <w:p w14:paraId="23D19515" w14:textId="61A0705F" w:rsidR="006916C7" w:rsidRPr="00D67B88" w:rsidRDefault="00FB0F9F" w:rsidP="006916C7">
      <w:r w:rsidRPr="00D67B88">
        <w:t>Provide a diagram of the modules and how they interact with each other.  Explain each module briefly.  If Object Oriented Design is used, provide a class diagram and how each class interacts with each other.</w:t>
      </w:r>
    </w:p>
    <w:p w14:paraId="022B2B24" w14:textId="480B12B5" w:rsidR="00280183" w:rsidRPr="00D67B88" w:rsidRDefault="00280183" w:rsidP="006916C7">
      <w:r w:rsidRPr="00D67B88">
        <w:rPr>
          <w:noProof/>
          <w:sz w:val="20"/>
          <w:szCs w:val="20"/>
        </w:rPr>
        <w:lastRenderedPageBreak/>
        <mc:AlternateContent>
          <mc:Choice Requires="wpc">
            <w:drawing>
              <wp:inline distT="0" distB="0" distL="0" distR="0" wp14:anchorId="6BD98F0E" wp14:editId="0E3E786A">
                <wp:extent cx="6032417" cy="3758274"/>
                <wp:effectExtent l="0" t="0" r="6985" b="0"/>
                <wp:docPr id="1094602199" name="Canvas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g:wgp>
                        <wpg:cNvPr id="1803813929" name="Group 1803813929"/>
                        <wpg:cNvGrpSpPr>
                          <a:grpSpLocks/>
                        </wpg:cNvGrpSpPr>
                        <wpg:grpSpPr bwMode="auto">
                          <a:xfrm>
                            <a:off x="348493" y="1116740"/>
                            <a:ext cx="917025" cy="638707"/>
                            <a:chOff x="465137" y="1317626"/>
                            <a:chExt cx="771" cy="537"/>
                          </a:xfrm>
                        </wpg:grpSpPr>
                        <wps:wsp>
                          <wps:cNvPr id="1159244752" name="Rectangle 115924475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5137" y="13176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2111624918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5137" y="1317626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480CEF7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250005636" name="Group 250005636"/>
                        <wpg:cNvGrpSpPr>
                          <a:grpSpLocks/>
                        </wpg:cNvGrpSpPr>
                        <wpg:grpSpPr bwMode="auto">
                          <a:xfrm>
                            <a:off x="2600023" y="129540"/>
                            <a:ext cx="917025" cy="638707"/>
                            <a:chOff x="3470276" y="0"/>
                            <a:chExt cx="771" cy="537"/>
                          </a:xfrm>
                        </wpg:grpSpPr>
                        <wps:wsp>
                          <wps:cNvPr id="821023536" name="Rectangle 8210235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276" y="0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708161550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0276" y="0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47B3C0A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Mai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58362128" name="Group 858362128"/>
                        <wpg:cNvGrpSpPr>
                          <a:grpSpLocks/>
                        </wpg:cNvGrpSpPr>
                        <wpg:grpSpPr bwMode="auto">
                          <a:xfrm>
                            <a:off x="2601212" y="1155993"/>
                            <a:ext cx="917025" cy="638706"/>
                            <a:chOff x="3471863" y="1370017"/>
                            <a:chExt cx="771" cy="537"/>
                          </a:xfrm>
                        </wpg:grpSpPr>
                        <wps:wsp>
                          <wps:cNvPr id="577453810" name="Rectangle 5774538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1863" y="1370017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428074931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1863" y="1370017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18EA26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13958415" name="Group 813958415"/>
                        <wpg:cNvGrpSpPr>
                          <a:grpSpLocks/>
                        </wpg:cNvGrpSpPr>
                        <wpg:grpSpPr bwMode="auto">
                          <a:xfrm>
                            <a:off x="1103761" y="2026592"/>
                            <a:ext cx="917026" cy="723154"/>
                            <a:chOff x="1473201" y="2533651"/>
                            <a:chExt cx="771" cy="608"/>
                          </a:xfrm>
                        </wpg:grpSpPr>
                        <wps:wsp>
                          <wps:cNvPr id="1115083454" name="Rectangle 1115083454"/>
                          <wps:cNvSpPr>
                            <a:spLocks noChangeArrowheads="1"/>
                          </wps:cNvSpPr>
                          <wps:spPr bwMode="auto">
                            <a:xfrm>
                              <a:off x="1473201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33218018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73201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CB46C69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89640238" name="Group 89640238"/>
                        <wpg:cNvGrpSpPr>
                          <a:grpSpLocks/>
                        </wpg:cNvGrpSpPr>
                        <wpg:grpSpPr bwMode="auto">
                          <a:xfrm>
                            <a:off x="0" y="2026592"/>
                            <a:ext cx="917026" cy="723154"/>
                            <a:chOff x="0" y="2533651"/>
                            <a:chExt cx="771" cy="608"/>
                          </a:xfrm>
                        </wpg:grpSpPr>
                        <wps:wsp>
                          <wps:cNvPr id="1310498528" name="Rectangle 13104985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419423871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5B306A5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960189867" name="Group 960189867"/>
                        <wpg:cNvGrpSpPr>
                          <a:grpSpLocks/>
                        </wpg:cNvGrpSpPr>
                        <wpg:grpSpPr bwMode="auto">
                          <a:xfrm>
                            <a:off x="4855120" y="1116740"/>
                            <a:ext cx="917025" cy="638707"/>
                            <a:chOff x="6480176" y="1317626"/>
                            <a:chExt cx="771" cy="537"/>
                          </a:xfrm>
                        </wpg:grpSpPr>
                        <wps:wsp>
                          <wps:cNvPr id="1110886805" name="Rectangle 1110886805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176" y="13176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208345689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176" y="1317626"/>
                              <a:ext cx="771" cy="462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7458BEE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Control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1415505582" name="Group 1415505582"/>
                        <wpg:cNvGrpSpPr>
                          <a:grpSpLocks/>
                        </wpg:cNvGrpSpPr>
                        <wpg:grpSpPr bwMode="auto">
                          <a:xfrm>
                            <a:off x="3059130" y="2761930"/>
                            <a:ext cx="917026" cy="723153"/>
                            <a:chOff x="4083051" y="3514726"/>
                            <a:chExt cx="771" cy="608"/>
                          </a:xfrm>
                        </wpg:grpSpPr>
                        <wps:wsp>
                          <wps:cNvPr id="1930285489" name="Rectangle 19302854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3051" y="35147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575422153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83051" y="3514726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7033EEB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2027927356" name="Group 2027927356"/>
                        <wpg:cNvGrpSpPr>
                          <a:grpSpLocks/>
                        </wpg:cNvGrpSpPr>
                        <wpg:grpSpPr bwMode="auto">
                          <a:xfrm>
                            <a:off x="1955370" y="2761930"/>
                            <a:ext cx="917025" cy="723153"/>
                            <a:chOff x="2609851" y="3514726"/>
                            <a:chExt cx="771" cy="608"/>
                          </a:xfrm>
                        </wpg:grpSpPr>
                        <wps:wsp>
                          <wps:cNvPr id="809891169" name="Rectangle 8098911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9851" y="3514726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433911242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9851" y="3514726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F4E12E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1927141038" name="Group 1927141038"/>
                        <wpg:cNvGrpSpPr>
                          <a:grpSpLocks/>
                        </wpg:cNvGrpSpPr>
                        <wpg:grpSpPr bwMode="auto">
                          <a:xfrm>
                            <a:off x="5079915" y="2026592"/>
                            <a:ext cx="917025" cy="723154"/>
                            <a:chOff x="6780213" y="2533651"/>
                            <a:chExt cx="771" cy="608"/>
                          </a:xfrm>
                        </wpg:grpSpPr>
                        <wps:wsp>
                          <wps:cNvPr id="2058223258" name="Rectangle 2058223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6780213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819613519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80213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19ECFCD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g:wgp>
                        <wpg:cNvPr id="662078444" name="Group 662078444"/>
                        <wpg:cNvGrpSpPr>
                          <a:grpSpLocks/>
                        </wpg:cNvGrpSpPr>
                        <wpg:grpSpPr bwMode="auto">
                          <a:xfrm>
                            <a:off x="3976155" y="2026592"/>
                            <a:ext cx="917025" cy="723154"/>
                            <a:chOff x="5307013" y="2533651"/>
                            <a:chExt cx="771" cy="608"/>
                          </a:xfrm>
                        </wpg:grpSpPr>
                        <wps:wsp>
                          <wps:cNvPr id="1068545761" name="Rectangle 1068545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07013" y="2533651"/>
                              <a:ext cx="771" cy="537"/>
                            </a:xfrm>
                            <a:prstGeom prst="rect">
                              <a:avLst/>
                            </a:prstGeom>
                            <a:solidFill>
                              <a:srgbClr val="FFCC99"/>
                            </a:solidFill>
                            <a:ln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wrap="none" anchor="ctr"/>
                        </wps:wsp>
                        <wps:wsp>
                          <wps:cNvPr id="1515995822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07013" y="2533651"/>
                              <a:ext cx="771" cy="608"/>
                            </a:xfrm>
                            <a:prstGeom prst="rect">
                              <a:avLst/>
                            </a:prstGeom>
                            <a:noFill/>
                            <a:ln w="9525" algn="ctr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DA150D0" w14:textId="77777777" w:rsidR="00EC62A9" w:rsidRPr="00D67B88" w:rsidRDefault="00EC62A9" w:rsidP="00EC62A9">
                                <w:pPr>
                                  <w:spacing w:line="192" w:lineRule="auto"/>
                                  <w:jc w:val="center"/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ligatures w14:val="none"/>
                                  </w:rPr>
                                </w:pPr>
                                <w:r w:rsidRPr="00D67B88">
                                  <w:rPr>
                                    <w:rFonts w:hAnsi="Aptos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</w:rPr>
                                  <w:t>Application Module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wgp>
                      <wps:wsp>
                        <wps:cNvPr id="1733693904" name="AutoShape 33"/>
                        <wps:cNvCnPr>
                          <a:cxnSpLocks noChangeShapeType="1"/>
                          <a:stCxn id="821023536" idx="2"/>
                          <a:endCxn id="2111624918" idx="0"/>
                        </wps:cNvCnPr>
                        <wps:spPr bwMode="auto">
                          <a:xfrm flipH="1">
                            <a:off x="807005" y="768247"/>
                            <a:ext cx="2251531" cy="3484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704181930" name="AutoShape 34"/>
                        <wps:cNvCnPr>
                          <a:cxnSpLocks noChangeShapeType="1"/>
                          <a:stCxn id="821023536" idx="2"/>
                          <a:endCxn id="1428074931" idx="0"/>
                        </wps:cNvCnPr>
                        <wps:spPr bwMode="auto">
                          <a:xfrm>
                            <a:off x="3058536" y="768247"/>
                            <a:ext cx="1188" cy="38774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24208938" name="AutoShape 35"/>
                        <wps:cNvCnPr>
                          <a:cxnSpLocks noChangeShapeType="1"/>
                          <a:stCxn id="821023536" idx="2"/>
                          <a:endCxn id="1110886805" idx="0"/>
                        </wps:cNvCnPr>
                        <wps:spPr bwMode="auto">
                          <a:xfrm>
                            <a:off x="3059129" y="768250"/>
                            <a:ext cx="2255096" cy="3484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965351044" name="AutoShape 36"/>
                        <wps:cNvCnPr>
                          <a:cxnSpLocks noChangeShapeType="1"/>
                          <a:stCxn id="1159244752" idx="2"/>
                          <a:endCxn id="33218018" idx="0"/>
                        </wps:cNvCnPr>
                        <wps:spPr bwMode="auto">
                          <a:xfrm>
                            <a:off x="807005" y="1755447"/>
                            <a:ext cx="755269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645903385" name="AutoShape 37"/>
                        <wps:cNvCnPr>
                          <a:cxnSpLocks noChangeShapeType="1"/>
                          <a:stCxn id="1159244752" idx="2"/>
                          <a:endCxn id="419423871" idx="0"/>
                        </wps:cNvCnPr>
                        <wps:spPr bwMode="auto">
                          <a:xfrm flipH="1">
                            <a:off x="458513" y="1755447"/>
                            <a:ext cx="348492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72612272" name="AutoShape 38"/>
                        <wps:cNvCnPr>
                          <a:cxnSpLocks noChangeShapeType="1"/>
                          <a:stCxn id="1110886805" idx="2"/>
                          <a:endCxn id="819613519" idx="0"/>
                        </wps:cNvCnPr>
                        <wps:spPr bwMode="auto">
                          <a:xfrm>
                            <a:off x="5313633" y="1755447"/>
                            <a:ext cx="224795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781988546" name="AutoShape 39"/>
                        <wps:cNvCnPr>
                          <a:cxnSpLocks noChangeShapeType="1"/>
                          <a:stCxn id="577453810" idx="2"/>
                          <a:endCxn id="809891169" idx="0"/>
                        </wps:cNvCnPr>
                        <wps:spPr bwMode="auto">
                          <a:xfrm flipH="1">
                            <a:off x="2414477" y="1794699"/>
                            <a:ext cx="645843" cy="9681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7683793" name="AutoShape 40"/>
                        <wps:cNvCnPr>
                          <a:cxnSpLocks noChangeShapeType="1"/>
                          <a:stCxn id="577453810" idx="2"/>
                          <a:endCxn id="1930285489" idx="0"/>
                        </wps:cNvCnPr>
                        <wps:spPr bwMode="auto">
                          <a:xfrm>
                            <a:off x="3060320" y="1794699"/>
                            <a:ext cx="457917" cy="9681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45272119" name="AutoShape 41"/>
                        <wps:cNvCnPr>
                          <a:cxnSpLocks noChangeShapeType="1"/>
                          <a:stCxn id="1110886805" idx="2"/>
                          <a:endCxn id="1515995822" idx="0"/>
                        </wps:cNvCnPr>
                        <wps:spPr bwMode="auto">
                          <a:xfrm flipH="1">
                            <a:off x="4434667" y="1755447"/>
                            <a:ext cx="878966" cy="2723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D98F0E" id="Canvas 2" o:spid="_x0000_s1043" editas="canvas" style="width:475pt;height:295.95pt;mso-position-horizontal-relative:char;mso-position-vertical-relative:line" coordsize="60318,37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">
                <v:shape id="_x0000_s1044" type="#_x0000_t75" style="position:absolute;width:60318;height:37579;visibility:visible;mso-wrap-style:square" filled="t">
                  <v:fill o:detectmouseclick="t"/>
                  <v:path o:connecttype="none"/>
                </v:shape>
                <v:group id="Group 1803813929" o:spid="_x0000_s1045" style="position:absolute;left:3484;top:11167;width:9171;height:6387" coordorigin="4651,13176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">
                  <v:rect id="Rectangle 1159244752" o:spid="_x0000_s1046" style="position:absolute;left:4651;top:13176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" fillcolor="#fc9" strokecolor="black [3213]"/>
                  <v:shape id="Text Box 5" o:spid="_x0000_s1047" type="#_x0000_t202" style="position:absolute;left:4651;top:13176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" filled="f" stroked="f">
                    <v:textbox style="mso-fit-shape-to-text:t">
                      <w:txbxContent>
                        <w:p w14:paraId="5480CEF7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250005636" o:spid="_x0000_s1048" style="position:absolute;left:26000;top:1295;width:9170;height:6387" coordorigin="34702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">
                  <v:rect id="Rectangle 821023536" o:spid="_x0000_s1049" style="position:absolute;left:34702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" fillcolor="#fc9" strokecolor="black [3213]"/>
                  <v:shape id="Text Box 8" o:spid="_x0000_s1050" type="#_x0000_t202" style="position:absolute;left:34702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" filled="f" stroked="f">
                    <v:textbox style="mso-fit-shape-to-text:t">
                      <w:txbxContent>
                        <w:p w14:paraId="547B3C0A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Main Module</w:t>
                          </w:r>
                        </w:p>
                      </w:txbxContent>
                    </v:textbox>
                  </v:shape>
                </v:group>
                <v:group id="Group 858362128" o:spid="_x0000_s1051" style="position:absolute;left:26012;top:11559;width:9170;height:6387" coordorigin="34718,13700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">
                  <v:rect id="Rectangle 577453810" o:spid="_x0000_s1052" style="position:absolute;left:34718;top:13700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" fillcolor="#fc9" strokecolor="black [3213]"/>
                  <v:shape id="Text Box 11" o:spid="_x0000_s1053" type="#_x0000_t202" style="position:absolute;left:34718;top:13700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" filled="f" stroked="f">
                    <v:textbox style="mso-fit-shape-to-text:t">
                      <w:txbxContent>
                        <w:p w14:paraId="4518EA26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813958415" o:spid="_x0000_s1054" style="position:absolute;left:11037;top:20265;width:9170;height:7232" coordorigin="14732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">
                  <v:rect id="Rectangle 1115083454" o:spid="_x0000_s1055" style="position:absolute;left:14732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" fillcolor="#fc9" strokecolor="black [3213]"/>
                  <v:shape id="Text Box 14" o:spid="_x0000_s1056" type="#_x0000_t202" style="position:absolute;left:14732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" filled="f" stroked="f">
                    <v:textbox style="mso-fit-shape-to-text:t">
                      <w:txbxContent>
                        <w:p w14:paraId="7CB46C69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89640238" o:spid="_x0000_s1057" style="position:absolute;top:20265;width:9170;height:7232" coordorigin="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">
                  <v:rect id="Rectangle 1310498528" o:spid="_x0000_s1058" style="position:absolute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" fillcolor="#fc9" strokecolor="black [3213]"/>
                  <v:shape id="Text Box 17" o:spid="_x0000_s1059" type="#_x0000_t202" style="position:absolute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" filled="f" stroked="f">
                    <v:textbox style="mso-fit-shape-to-text:t">
                      <w:txbxContent>
                        <w:p w14:paraId="25B306A5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960189867" o:spid="_x0000_s1060" style="position:absolute;left:48551;top:11167;width:9170;height:6387" coordorigin="64801,13176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">
                  <v:rect id="Rectangle 1110886805" o:spid="_x0000_s1061" style="position:absolute;left:64801;top:13176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" fillcolor="#fc9" strokecolor="black [3213]"/>
                  <v:shape id="Text Box 20" o:spid="_x0000_s1062" type="#_x0000_t202" style="position:absolute;left:64801;top:13176;width:8;height: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" filled="f" stroked="f">
                    <v:textbox style="mso-fit-shape-to-text:t">
                      <w:txbxContent>
                        <w:p w14:paraId="57458BEE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Control Module</w:t>
                          </w:r>
                        </w:p>
                      </w:txbxContent>
                    </v:textbox>
                  </v:shape>
                </v:group>
                <v:group id="Group 1415505582" o:spid="_x0000_s1063" style="position:absolute;left:30591;top:27619;width:9170;height:7231" coordorigin="40830,35147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">
                  <v:rect id="Rectangle 1930285489" o:spid="_x0000_s1064" style="position:absolute;left:40830;top:35147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" fillcolor="#fc9" strokecolor="black [3213]"/>
                  <v:shape id="Text Box 23" o:spid="_x0000_s1065" type="#_x0000_t202" style="position:absolute;left:40830;top:35147;width:8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" filled="f" stroked="f">
                    <v:textbox style="mso-fit-shape-to-text:t">
                      <w:txbxContent>
                        <w:p w14:paraId="27033EEB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2027927356" o:spid="_x0000_s1066" style="position:absolute;left:19553;top:27619;width:9170;height:7231" coordorigin="26098,35147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">
                  <v:rect id="Rectangle 809891169" o:spid="_x0000_s1067" style="position:absolute;left:26098;top:35147;width:8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" fillcolor="#fc9" strokecolor="black [3213]"/>
                  <v:shape id="Text Box 26" o:spid="_x0000_s1068" type="#_x0000_t202" style="position:absolute;left:26098;top:35147;width:8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" filled="f" stroked="f">
                    <v:textbox style="mso-fit-shape-to-text:t">
                      <w:txbxContent>
                        <w:p w14:paraId="18F4E12E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1927141038" o:spid="_x0000_s1069" style="position:absolute;left:50799;top:20265;width:9170;height:7232" coordorigin="67802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">
                  <v:rect id="Rectangle 2058223258" o:spid="_x0000_s1070" style="position:absolute;left:67802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" fillcolor="#fc9" strokecolor="black [3213]"/>
                  <v:shape id="Text Box 29" o:spid="_x0000_s1071" type="#_x0000_t202" style="position:absolute;left:67802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" filled="f" stroked="f">
                    <v:textbox style="mso-fit-shape-to-text:t">
                      <w:txbxContent>
                        <w:p w14:paraId="119ECFCD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group id="Group 662078444" o:spid="_x0000_s1072" style="position:absolute;left:39761;top:20265;width:9170;height:7232" coordorigin="53070,25336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">
                  <v:rect id="Rectangle 1068545761" o:spid="_x0000_s1073" style="position:absolute;left:53070;top:25336;width:7;height: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" fillcolor="#fc9" strokecolor="black [3213]"/>
                  <v:shape id="Text Box 32" o:spid="_x0000_s1074" type="#_x0000_t202" style="position:absolute;left:53070;top:25336;width:7;height: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" filled="f" stroked="f">
                    <v:textbox style="mso-fit-shape-to-text:t">
                      <w:txbxContent>
                        <w:p w14:paraId="0DA150D0" w14:textId="77777777" w:rsidR="00EC62A9" w:rsidRPr="00D67B88" w:rsidRDefault="00EC62A9" w:rsidP="00EC62A9">
                          <w:pPr>
                            <w:spacing w:line="192" w:lineRule="auto"/>
                            <w:jc w:val="center"/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  <w14:ligatures w14:val="none"/>
                            </w:rPr>
                          </w:pPr>
                          <w:r w:rsidRPr="00D67B88">
                            <w:rPr>
                              <w:rFonts w:hAnsi="Aptos"/>
                              <w:color w:val="000000" w:themeColor="text1"/>
                              <w:kern w:val="24"/>
                              <w:sz w:val="28"/>
                              <w:szCs w:val="28"/>
                            </w:rPr>
                            <w:t>Application Module</w:t>
                          </w:r>
                        </w:p>
                      </w:txbxContent>
                    </v:textbox>
                  </v:shape>
                </v:group>
                <v:shape id="AutoShape 33" o:spid="_x0000_s1075" type="#_x0000_t32" style="position:absolute;left:8070;top:7682;width:22515;height:34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" strokecolor="black [3213]">
                  <v:stroke endarrow="block"/>
                </v:shape>
                <v:shape id="AutoShape 34" o:spid="_x0000_s1076" type="#_x0000_t32" style="position:absolute;left:30585;top:7682;width:12;height:38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" strokecolor="black [3213]">
                  <v:stroke endarrow="block"/>
                </v:shape>
                <v:shape id="AutoShape 35" o:spid="_x0000_s1077" type="#_x0000_t32" style="position:absolute;left:30591;top:7682;width:22551;height:34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" strokecolor="black [3213]">
                  <v:stroke endarrow="block"/>
                </v:shape>
                <v:shape id="AutoShape 36" o:spid="_x0000_s1078" type="#_x0000_t32" style="position:absolute;left:8070;top:17554;width:7552;height:27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" strokecolor="black [3213]">
                  <v:stroke endarrow="block"/>
                </v:shape>
                <v:shape id="AutoShape 37" o:spid="_x0000_s1079" type="#_x0000_t32" style="position:absolute;left:4585;top:17554;width:3485;height:27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" strokecolor="black [3213]">
                  <v:stroke endarrow="block"/>
                </v:shape>
                <v:shape id="AutoShape 38" o:spid="_x0000_s1080" type="#_x0000_t32" style="position:absolute;left:53136;top:17554;width:2248;height:27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" strokecolor="black [3213]">
                  <v:stroke endarrow="block"/>
                </v:shape>
                <v:shape id="AutoShape 39" o:spid="_x0000_s1081" type="#_x0000_t32" style="position:absolute;left:24144;top:17946;width:6459;height:968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" strokecolor="black [3213]">
                  <v:stroke endarrow="block"/>
                </v:shape>
                <v:shape id="AutoShape 40" o:spid="_x0000_s1082" type="#_x0000_t32" style="position:absolute;left:30603;top:17946;width:4579;height:96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" strokecolor="black [3213]">
                  <v:stroke endarrow="block"/>
                </v:shape>
                <v:shape id="AutoShape 41" o:spid="_x0000_s1083" type="#_x0000_t32" style="position:absolute;left:44346;top:17554;width:8790;height:27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" strokecolor="black [3213]">
                  <v:stroke endarrow="block"/>
                </v:shape>
                <w10:anchorlock/>
              </v:group>
            </w:pict>
          </mc:Fallback>
        </mc:AlternateContent>
      </w:r>
    </w:p>
    <w:p w14:paraId="247D9DDE" w14:textId="77777777" w:rsidR="00FB0F9F" w:rsidRPr="00D67B88" w:rsidRDefault="00FB0F9F" w:rsidP="00FB0F9F">
      <w:pPr>
        <w:pStyle w:val="Heading2"/>
      </w:pPr>
      <w:bookmarkStart w:id="17" w:name="_Toc171499759"/>
      <w:r w:rsidRPr="00D67B88">
        <w:t>Module 1</w:t>
      </w:r>
      <w:bookmarkEnd w:id="17"/>
    </w:p>
    <w:p w14:paraId="021E076C" w14:textId="77777777" w:rsidR="00FB0F9F" w:rsidRPr="00D67B88" w:rsidRDefault="00FB0F9F" w:rsidP="00FB0F9F">
      <w:r w:rsidRPr="00D67B88">
        <w:t>Brief Description.</w:t>
      </w:r>
    </w:p>
    <w:p w14:paraId="550F6F6F" w14:textId="77777777" w:rsidR="00FB0F9F" w:rsidRPr="00D67B88" w:rsidRDefault="00FB0F9F" w:rsidP="00FB0F9F"/>
    <w:p w14:paraId="4C32CDD1" w14:textId="2E9E5F98" w:rsidR="00FB0F9F" w:rsidRPr="00D67B88" w:rsidRDefault="00FB0F9F" w:rsidP="00FB0F9F">
      <w:pPr>
        <w:pStyle w:val="Heading2"/>
      </w:pPr>
      <w:bookmarkStart w:id="18" w:name="_Toc171499760"/>
      <w:r w:rsidRPr="00D67B88">
        <w:t>Module 2</w:t>
      </w:r>
      <w:bookmarkEnd w:id="18"/>
    </w:p>
    <w:p w14:paraId="540EA942" w14:textId="77777777" w:rsidR="00FB0F9F" w:rsidRPr="00D67B88" w:rsidRDefault="00FB0F9F" w:rsidP="00FB0F9F">
      <w:r w:rsidRPr="00D67B88">
        <w:t>Brief Description.</w:t>
      </w:r>
    </w:p>
    <w:p w14:paraId="51803D1D" w14:textId="39F4F24A" w:rsidR="00FB0F9F" w:rsidRPr="00D67B88" w:rsidRDefault="00FB0F9F" w:rsidP="00FB0F9F"/>
    <w:p w14:paraId="69D168A7" w14:textId="5BB22624" w:rsidR="00FB0F9F" w:rsidRPr="00D67B88" w:rsidRDefault="00010C9A" w:rsidP="006B3F33">
      <w:pPr>
        <w:pStyle w:val="Heading2"/>
      </w:pPr>
      <w:bookmarkStart w:id="19" w:name="_Toc171499761"/>
      <w:r w:rsidRPr="00D67B88">
        <w:t xml:space="preserve">Module </w:t>
      </w:r>
      <w:r w:rsidR="006B3F33" w:rsidRPr="00D67B88">
        <w:t>..</w:t>
      </w:r>
      <w:r w:rsidR="00FB0F9F" w:rsidRPr="00D67B88">
        <w:t>.</w:t>
      </w:r>
      <w:bookmarkEnd w:id="19"/>
    </w:p>
    <w:p w14:paraId="1E0914E8" w14:textId="2A8E8E47" w:rsidR="00FB0F9F" w:rsidRPr="00D67B88" w:rsidRDefault="00FB0F9F" w:rsidP="00FB0F9F"/>
    <w:p w14:paraId="51525B90" w14:textId="27C9117C" w:rsidR="006916C7" w:rsidRPr="00D67B88" w:rsidRDefault="006916C7" w:rsidP="006916C7">
      <w:pPr>
        <w:pStyle w:val="Heading1"/>
      </w:pPr>
      <w:bookmarkStart w:id="20" w:name="_Toc171499762"/>
      <w:r w:rsidRPr="00D67B88">
        <w:t>Low Level Design</w:t>
      </w:r>
      <w:bookmarkEnd w:id="20"/>
    </w:p>
    <w:p w14:paraId="05644F52" w14:textId="195655F2" w:rsidR="006916C7" w:rsidRPr="00D67B88" w:rsidRDefault="00FB0F9F" w:rsidP="006916C7">
      <w:r w:rsidRPr="00D67B88">
        <w:t>For each module provide a flowchart or activity diagram and describe the flow of the module.</w:t>
      </w:r>
    </w:p>
    <w:p w14:paraId="4DBD1EA1" w14:textId="0CA9A215" w:rsidR="00FB0F9F" w:rsidRPr="00D67B88" w:rsidRDefault="00FB0F9F" w:rsidP="00FB0F9F">
      <w:pPr>
        <w:pStyle w:val="Heading2"/>
      </w:pPr>
      <w:bookmarkStart w:id="21" w:name="_Toc171499763"/>
      <w:r w:rsidRPr="00D67B88">
        <w:lastRenderedPageBreak/>
        <w:t>Module 1</w:t>
      </w:r>
      <w:bookmarkEnd w:id="21"/>
    </w:p>
    <w:p w14:paraId="56CCF93A" w14:textId="64D6B77F" w:rsidR="00FB0F9F" w:rsidRPr="00D67B88" w:rsidRDefault="006B3F33" w:rsidP="00FB0F9F">
      <w:r w:rsidRPr="00D67B88">
        <w:object w:dxaOrig="14292" w:dyaOrig="7693" w14:anchorId="33E2C8E1">
          <v:shape id="_x0000_i1025" type="#_x0000_t75" style="width:451.1pt;height:243.25pt" o:ole="">
            <v:imagedata r:id="rId44" o:title=""/>
          </v:shape>
          <o:OLEObject Type="Embed" ProgID="Visio.Drawing.15" ShapeID="_x0000_i1025" DrawAspect="Content" ObjectID="_1795478831" r:id="rId45"/>
        </w:object>
      </w:r>
    </w:p>
    <w:p w14:paraId="6EDA5217" w14:textId="77777777" w:rsidR="006B3F33" w:rsidRPr="00D67B88" w:rsidRDefault="006B3F33" w:rsidP="00FB0F9F"/>
    <w:p w14:paraId="69F514C4" w14:textId="3410BAEA" w:rsidR="00FB0F9F" w:rsidRPr="00D67B88" w:rsidRDefault="00FB0F9F" w:rsidP="00FB0F9F">
      <w:pPr>
        <w:pStyle w:val="Heading2"/>
      </w:pPr>
      <w:bookmarkStart w:id="22" w:name="_Toc171499764"/>
      <w:r w:rsidRPr="00D67B88">
        <w:t>Module 2</w:t>
      </w:r>
      <w:bookmarkEnd w:id="22"/>
    </w:p>
    <w:p w14:paraId="16BD19EA" w14:textId="04FFD914" w:rsidR="00FB0F9F" w:rsidRPr="00D67B88" w:rsidRDefault="00FB0F9F" w:rsidP="00FB0F9F"/>
    <w:p w14:paraId="73A58154" w14:textId="563F21D8" w:rsidR="00FB0F9F" w:rsidRPr="00D67B88" w:rsidRDefault="00010C9A" w:rsidP="006B3F33">
      <w:pPr>
        <w:pStyle w:val="Heading2"/>
      </w:pPr>
      <w:bookmarkStart w:id="23" w:name="_Toc171499765"/>
      <w:r w:rsidRPr="00D67B88">
        <w:t xml:space="preserve">Module </w:t>
      </w:r>
      <w:r w:rsidR="006B3F33" w:rsidRPr="00D67B88">
        <w:t>…</w:t>
      </w:r>
      <w:bookmarkEnd w:id="23"/>
    </w:p>
    <w:p w14:paraId="48AD5F2D" w14:textId="66298A61" w:rsidR="00FB0F9F" w:rsidRPr="00D67B88" w:rsidRDefault="00FB0F9F" w:rsidP="00FB0F9F"/>
    <w:p w14:paraId="6699B22C" w14:textId="4AEEB39C" w:rsidR="006916C7" w:rsidRPr="00D67B88" w:rsidRDefault="006916C7" w:rsidP="006916C7">
      <w:pPr>
        <w:pStyle w:val="Heading1"/>
      </w:pPr>
      <w:bookmarkStart w:id="24" w:name="_Toc171499766"/>
      <w:r w:rsidRPr="00D67B88">
        <w:t>Database Design</w:t>
      </w:r>
      <w:bookmarkEnd w:id="24"/>
    </w:p>
    <w:p w14:paraId="5F17C6BC" w14:textId="1842BBD2" w:rsidR="006916C7" w:rsidRPr="00D67B88" w:rsidRDefault="00FD73A3" w:rsidP="006916C7">
      <w:r w:rsidRPr="00D67B88">
        <w:t>Provide an E-R diagram and a description of each table.</w:t>
      </w:r>
    </w:p>
    <w:p w14:paraId="35D1DB20" w14:textId="58F9BBDA" w:rsidR="00FD73A3" w:rsidRPr="00D67B88" w:rsidRDefault="00FD73A3" w:rsidP="00FD73A3">
      <w:pPr>
        <w:pStyle w:val="Heading2"/>
      </w:pPr>
      <w:bookmarkStart w:id="25" w:name="_Toc171499767"/>
      <w:r w:rsidRPr="00D67B88">
        <w:t>E-R Diagram</w:t>
      </w:r>
      <w:bookmarkEnd w:id="25"/>
    </w:p>
    <w:p w14:paraId="0D106922" w14:textId="77777777" w:rsidR="00FD73A3" w:rsidRPr="00D67B88" w:rsidRDefault="00FD73A3" w:rsidP="00FD73A3"/>
    <w:p w14:paraId="615E6672" w14:textId="2EE2DF45" w:rsidR="006B3F33" w:rsidRPr="00D67B88" w:rsidRDefault="006B3F33" w:rsidP="006B3F33">
      <w:pPr>
        <w:pStyle w:val="Heading2"/>
      </w:pPr>
      <w:bookmarkStart w:id="26" w:name="_Toc171499768"/>
      <w:r w:rsidRPr="00D67B88">
        <w:t>Tables</w:t>
      </w:r>
      <w:bookmarkEnd w:id="26"/>
    </w:p>
    <w:p w14:paraId="155DDE70" w14:textId="77777777" w:rsidR="00FD73A3" w:rsidRPr="00D67B88" w:rsidRDefault="00FD73A3" w:rsidP="006B3F33">
      <w:pPr>
        <w:pStyle w:val="Heading3"/>
      </w:pPr>
      <w:bookmarkStart w:id="27" w:name="_Toc171499769"/>
      <w:r w:rsidRPr="00D67B88">
        <w:t>Table 1</w:t>
      </w:r>
      <w:bookmarkEnd w:id="27"/>
    </w:p>
    <w:p w14:paraId="4D2B2BAE" w14:textId="77777777" w:rsidR="00FD73A3" w:rsidRPr="00D67B88" w:rsidRDefault="00FD73A3" w:rsidP="00FD73A3">
      <w:r w:rsidRPr="00D67B88">
        <w:t>List all the attributes of the table and provide the characteristics of each attribute (Key, Type, size, etc.)</w:t>
      </w:r>
    </w:p>
    <w:p w14:paraId="0C378682" w14:textId="77777777" w:rsidR="00FD73A3" w:rsidRPr="00D67B88" w:rsidRDefault="00FD73A3" w:rsidP="00FD73A3"/>
    <w:p w14:paraId="492FE9F7" w14:textId="07E8D1F8" w:rsidR="00FD73A3" w:rsidRPr="00D67B88" w:rsidRDefault="00FD73A3" w:rsidP="006B3F33">
      <w:pPr>
        <w:pStyle w:val="Heading3"/>
      </w:pPr>
      <w:bookmarkStart w:id="28" w:name="_Toc171499770"/>
      <w:r w:rsidRPr="00D67B88">
        <w:t>Table 2</w:t>
      </w:r>
      <w:bookmarkEnd w:id="28"/>
    </w:p>
    <w:p w14:paraId="4E2F802C" w14:textId="77777777" w:rsidR="00FD73A3" w:rsidRPr="00D67B88" w:rsidRDefault="00FD73A3" w:rsidP="00FD73A3">
      <w:r w:rsidRPr="00D67B88">
        <w:t>List all the attributes of the table and provide the characteristics of each attribute (Key, Type, size, etc.)</w:t>
      </w:r>
    </w:p>
    <w:p w14:paraId="0F54F0DA" w14:textId="04FE05A5" w:rsidR="00FD73A3" w:rsidRPr="00D67B88" w:rsidRDefault="00FD73A3" w:rsidP="00FD73A3"/>
    <w:p w14:paraId="33CF6390" w14:textId="4C668628" w:rsidR="00FD73A3" w:rsidRPr="00D67B88" w:rsidRDefault="00010C9A" w:rsidP="006B3F33">
      <w:pPr>
        <w:pStyle w:val="Heading3"/>
      </w:pPr>
      <w:bookmarkStart w:id="29" w:name="_Toc171499771"/>
      <w:r w:rsidRPr="00D67B88">
        <w:t>Table …</w:t>
      </w:r>
      <w:bookmarkEnd w:id="29"/>
    </w:p>
    <w:p w14:paraId="212436C1" w14:textId="0565BF74" w:rsidR="00FD73A3" w:rsidRPr="00D67B88" w:rsidRDefault="00FD73A3" w:rsidP="00FD73A3"/>
    <w:bookmarkStart w:id="30" w:name="_Toc1714997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795718318"/>
        <w:docPartObj>
          <w:docPartGallery w:val="Bibliographies"/>
          <w:docPartUnique/>
        </w:docPartObj>
      </w:sdtPr>
      <w:sdtEndPr/>
      <w:sdtContent>
        <w:p w14:paraId="4590B875" w14:textId="0ECE343D" w:rsidR="00AA44DF" w:rsidRPr="00D67B88" w:rsidRDefault="00AA44DF">
          <w:pPr>
            <w:pStyle w:val="Heading1"/>
          </w:pPr>
          <w:r w:rsidRPr="00D67B88">
            <w:t>References</w:t>
          </w:r>
          <w:bookmarkEnd w:id="30"/>
        </w:p>
        <w:sdt>
          <w:sdtPr>
            <w:id w:val="-573587230"/>
            <w:bibliography/>
          </w:sdtPr>
          <w:sdtEndPr/>
          <w:sdtContent>
            <w:p w14:paraId="07335E42" w14:textId="77777777" w:rsidR="00CD2847" w:rsidRPr="00D67B88" w:rsidRDefault="00AA44DF">
              <w:r w:rsidRPr="00D67B88">
                <w:t>The resources used to produce this document should be listed here and referenced in the relevant text of this document</w:t>
              </w:r>
              <w:r w:rsidRPr="00D67B88">
                <w:fldChar w:fldCharType="begin"/>
              </w:r>
              <w:r w:rsidRPr="00D67B88">
                <w:instrText xml:space="preserve"> BIBLIOGRAPHY </w:instrText>
              </w:r>
              <w:r w:rsidRPr="00D67B88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23"/>
                <w:gridCol w:w="8706"/>
              </w:tblGrid>
              <w:tr w:rsidR="00CD2847" w:rsidRPr="00D67B88" w14:paraId="39EA923E" w14:textId="77777777">
                <w:trPr>
                  <w:divId w:val="47862130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02083FF" w14:textId="764D1BE0" w:rsidR="00CD2847" w:rsidRPr="00D67B88" w:rsidRDefault="00CD2847">
                    <w:pPr>
                      <w:pStyle w:val="Bibliography"/>
                      <w:rPr>
                        <w:kern w:val="0"/>
                        <w:sz w:val="24"/>
                        <w:szCs w:val="24"/>
                        <w14:ligatures w14:val="none"/>
                      </w:rPr>
                    </w:pPr>
                    <w:r w:rsidRPr="00D67B88"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4B258" w14:textId="77777777" w:rsidR="00CD2847" w:rsidRPr="00D67B88" w:rsidRDefault="00CD2847">
                    <w:pPr>
                      <w:pStyle w:val="Bibliography"/>
                    </w:pPr>
                    <w:r w:rsidRPr="00D67B88">
                      <w:t>Software Engineeering Department, "Graduation Projects," SENG, [Online]. Available: https://seng.cankaya.edu.tr/graduation-projects/. [Accessed 28 June 2024].</w:t>
                    </w:r>
                  </w:p>
                </w:tc>
              </w:tr>
            </w:tbl>
            <w:p w14:paraId="76F917CE" w14:textId="77777777" w:rsidR="00CD2847" w:rsidRPr="00D67B88" w:rsidRDefault="00CD2847">
              <w:pPr>
                <w:divId w:val="478621308"/>
                <w:rPr>
                  <w:rFonts w:eastAsia="Times New Roman"/>
                </w:rPr>
              </w:pPr>
            </w:p>
            <w:p w14:paraId="5C013F10" w14:textId="471BC12A" w:rsidR="00AA44DF" w:rsidRPr="00D67B88" w:rsidRDefault="00AA44DF">
              <w:r w:rsidRPr="00D67B88"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0D5C1EC5" w14:textId="77777777" w:rsidR="00AA3E33" w:rsidRPr="00656587" w:rsidRDefault="00AA3E33" w:rsidP="00670E57">
      <w:pPr>
        <w:ind w:left="864"/>
      </w:pPr>
    </w:p>
    <w:sectPr w:rsidR="00AA3E33" w:rsidRPr="00656587" w:rsidSect="005C15E1">
      <w:pgSz w:w="11909" w:h="16834" w:code="9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3999752" w14:textId="77777777" w:rsidR="00CF364E" w:rsidRPr="00D67B88" w:rsidRDefault="00CF364E" w:rsidP="00DE6D16">
      <w:pPr>
        <w:spacing w:after="0" w:line="240" w:lineRule="auto"/>
      </w:pPr>
      <w:r w:rsidRPr="00D67B88">
        <w:separator/>
      </w:r>
    </w:p>
  </w:endnote>
  <w:endnote w:type="continuationSeparator" w:id="0">
    <w:p w14:paraId="2E4666C6" w14:textId="77777777" w:rsidR="00CF364E" w:rsidRPr="00D67B88" w:rsidRDefault="00CF364E" w:rsidP="00DE6D16">
      <w:pPr>
        <w:spacing w:after="0" w:line="240" w:lineRule="auto"/>
      </w:pPr>
      <w:r w:rsidRPr="00D67B88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91A253" w14:textId="77113E32" w:rsidR="00FD21AA" w:rsidRPr="00D67B88" w:rsidRDefault="006974F9" w:rsidP="00FD21AA">
    <w:pPr>
      <w:pStyle w:val="Footer"/>
      <w:tabs>
        <w:tab w:val="clear" w:pos="4513"/>
        <w:tab w:val="clear" w:pos="9026"/>
        <w:tab w:val="left" w:pos="3048"/>
      </w:tabs>
    </w:pPr>
    <w:sdt>
      <w:sdtPr>
        <w:id w:val="1190413905"/>
        <w:docPartObj>
          <w:docPartGallery w:val="Page Numbers (Bottom of Page)"/>
          <w:docPartUnique/>
        </w:docPartObj>
      </w:sdtPr>
      <w:sdtEndPr/>
      <w:sdtContent>
        <w:r w:rsidR="00FD21AA" w:rsidRPr="00D67B88">
          <w:fldChar w:fldCharType="begin"/>
        </w:r>
        <w:r w:rsidR="00FD21AA" w:rsidRPr="00D67B88">
          <w:instrText>PAGE   \* MERGEFORMAT</w:instrText>
        </w:r>
        <w:r w:rsidR="00FD21AA" w:rsidRPr="00D67B88">
          <w:fldChar w:fldCharType="separate"/>
        </w:r>
        <w:r w:rsidR="00FD21AA" w:rsidRPr="00D67B88">
          <w:t>2</w:t>
        </w:r>
        <w:r w:rsidR="00FD21AA" w:rsidRPr="00D67B88">
          <w:fldChar w:fldCharType="end"/>
        </w:r>
      </w:sdtContent>
    </w:sdt>
    <w:r w:rsidR="00FD21AA" w:rsidRPr="00D67B88">
      <w:tab/>
    </w:r>
  </w:p>
  <w:p w14:paraId="6AF7853A" w14:textId="77777777" w:rsidR="00FD21AA" w:rsidRPr="00D67B88" w:rsidRDefault="00FD21A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08A26A" w14:textId="581D4E52" w:rsidR="005C15E1" w:rsidRPr="00D67B88" w:rsidRDefault="005C15E1" w:rsidP="005C15E1">
    <w:pPr>
      <w:pStyle w:val="Footer"/>
      <w:tabs>
        <w:tab w:val="clear" w:pos="4513"/>
        <w:tab w:val="clear" w:pos="9026"/>
        <w:tab w:val="left" w:pos="3048"/>
      </w:tabs>
      <w:jc w:val="center"/>
    </w:pPr>
    <w:r w:rsidRPr="00D67B88">
      <w:t xml:space="preserve">Page </w:t>
    </w:r>
    <w:sdt>
      <w:sdtPr>
        <w:id w:val="836808829"/>
        <w:docPartObj>
          <w:docPartGallery w:val="Page Numbers (Bottom of Page)"/>
          <w:docPartUnique/>
        </w:docPartObj>
      </w:sdtPr>
      <w:sdtEndPr/>
      <w:sdtContent>
        <w:r w:rsidRPr="00D67B88">
          <w:fldChar w:fldCharType="begin"/>
        </w:r>
        <w:r w:rsidRPr="00D67B88">
          <w:instrText>PAGE   \* MERGEFORMAT</w:instrText>
        </w:r>
        <w:r w:rsidRPr="00D67B88">
          <w:fldChar w:fldCharType="separate"/>
        </w:r>
        <w:r w:rsidRPr="00D67B88">
          <w:t>2</w:t>
        </w:r>
        <w:r w:rsidRPr="00D67B88">
          <w:fldChar w:fldCharType="end"/>
        </w:r>
      </w:sdtContent>
    </w:sdt>
  </w:p>
  <w:p w14:paraId="4E4B6CC3" w14:textId="77777777" w:rsidR="005C15E1" w:rsidRPr="00D67B88" w:rsidRDefault="005C15E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B59FAA8" w14:textId="77777777" w:rsidR="005C15E1" w:rsidRPr="00D67B88" w:rsidRDefault="005C15E1" w:rsidP="005C15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93EACDB" w14:textId="77777777" w:rsidR="00CF364E" w:rsidRPr="00D67B88" w:rsidRDefault="00CF364E" w:rsidP="00DE6D16">
      <w:pPr>
        <w:spacing w:after="0" w:line="240" w:lineRule="auto"/>
      </w:pPr>
      <w:r w:rsidRPr="00D67B88">
        <w:separator/>
      </w:r>
    </w:p>
  </w:footnote>
  <w:footnote w:type="continuationSeparator" w:id="0">
    <w:p w14:paraId="15AC3D48" w14:textId="77777777" w:rsidR="00CF364E" w:rsidRPr="00D67B88" w:rsidRDefault="00CF364E" w:rsidP="00DE6D16">
      <w:pPr>
        <w:spacing w:after="0" w:line="240" w:lineRule="auto"/>
      </w:pPr>
      <w:r w:rsidRPr="00D67B88"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E37D47" w14:textId="720B8E5E" w:rsidR="00A41B20" w:rsidRPr="00D67B88" w:rsidRDefault="00A41B20" w:rsidP="00A41B20">
    <w:pPr>
      <w:pStyle w:val="Header"/>
      <w:jc w:val="center"/>
    </w:pPr>
    <w:r w:rsidRPr="00D67B88">
      <w:t xml:space="preserve">SENG 491 – 492 Graduation Project </w:t>
    </w:r>
    <w:r w:rsidR="006916C7" w:rsidRPr="00D67B88">
      <w:t>SDD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6D04E8" w14:textId="77777777" w:rsidR="005C15E1" w:rsidRPr="00D67B88" w:rsidRDefault="005C15E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402"/>
    <w:multiLevelType w:val="multilevel"/>
    <w:tmpl w:val="FFFFFFFF"/>
    <w:lvl w:ilvl="0">
      <w:start w:val="1"/>
      <w:numFmt w:val="decimal"/>
      <w:lvlText w:val="%1"/>
      <w:lvlJc w:val="left"/>
      <w:pPr>
        <w:ind w:left="1977" w:hanging="267"/>
      </w:pPr>
    </w:lvl>
    <w:lvl w:ilvl="1">
      <w:start w:val="1"/>
      <w:numFmt w:val="decimal"/>
      <w:lvlText w:val="%1.%2"/>
      <w:lvlJc w:val="left"/>
      <w:pPr>
        <w:ind w:left="1977" w:hanging="267"/>
      </w:pPr>
      <w:rPr>
        <w:rFonts w:ascii="Arial" w:hAnsi="Arial" w:cs="Arial"/>
        <w:b w:val="0"/>
        <w:bCs w:val="0"/>
        <w:i w:val="0"/>
        <w:iCs w:val="0"/>
        <w:spacing w:val="-1"/>
        <w:w w:val="100"/>
        <w:sz w:val="16"/>
        <w:szCs w:val="16"/>
      </w:rPr>
    </w:lvl>
    <w:lvl w:ilvl="2">
      <w:numFmt w:val="bullet"/>
      <w:lvlText w:val="•"/>
      <w:lvlJc w:val="left"/>
      <w:pPr>
        <w:ind w:left="3344" w:hanging="267"/>
      </w:pPr>
    </w:lvl>
    <w:lvl w:ilvl="3">
      <w:numFmt w:val="bullet"/>
      <w:lvlText w:val="•"/>
      <w:lvlJc w:val="left"/>
      <w:pPr>
        <w:ind w:left="4026" w:hanging="267"/>
      </w:pPr>
    </w:lvl>
    <w:lvl w:ilvl="4">
      <w:numFmt w:val="bullet"/>
      <w:lvlText w:val="•"/>
      <w:lvlJc w:val="left"/>
      <w:pPr>
        <w:ind w:left="4708" w:hanging="267"/>
      </w:pPr>
    </w:lvl>
    <w:lvl w:ilvl="5">
      <w:numFmt w:val="bullet"/>
      <w:lvlText w:val="•"/>
      <w:lvlJc w:val="left"/>
      <w:pPr>
        <w:ind w:left="5390" w:hanging="267"/>
      </w:pPr>
    </w:lvl>
    <w:lvl w:ilvl="6">
      <w:numFmt w:val="bullet"/>
      <w:lvlText w:val="•"/>
      <w:lvlJc w:val="left"/>
      <w:pPr>
        <w:ind w:left="6072" w:hanging="267"/>
      </w:pPr>
    </w:lvl>
    <w:lvl w:ilvl="7">
      <w:numFmt w:val="bullet"/>
      <w:lvlText w:val="•"/>
      <w:lvlJc w:val="left"/>
      <w:pPr>
        <w:ind w:left="6754" w:hanging="267"/>
      </w:pPr>
    </w:lvl>
    <w:lvl w:ilvl="8">
      <w:numFmt w:val="bullet"/>
      <w:lvlText w:val="•"/>
      <w:lvlJc w:val="left"/>
      <w:pPr>
        <w:ind w:left="7436" w:hanging="267"/>
      </w:pPr>
    </w:lvl>
  </w:abstractNum>
  <w:abstractNum w:abstractNumId="1" w15:restartNumberingAfterBreak="0">
    <w:nsid w:val="00000403"/>
    <w:multiLevelType w:val="multilevel"/>
    <w:tmpl w:val="FFFFFFFF"/>
    <w:lvl w:ilvl="0">
      <w:start w:val="2"/>
      <w:numFmt w:val="decimal"/>
      <w:lvlText w:val="%1."/>
      <w:lvlJc w:val="left"/>
      <w:pPr>
        <w:ind w:left="1688" w:hanging="178"/>
      </w:pPr>
      <w:rPr>
        <w:rFonts w:ascii="Arial" w:hAnsi="Arial" w:cs="Arial"/>
        <w:b w:val="0"/>
        <w:bCs w:val="0"/>
        <w:i w:val="0"/>
        <w:iCs w:val="0"/>
        <w:spacing w:val="0"/>
        <w:w w:val="100"/>
        <w:sz w:val="16"/>
        <w:szCs w:val="16"/>
      </w:rPr>
    </w:lvl>
    <w:lvl w:ilvl="1">
      <w:start w:val="1"/>
      <w:numFmt w:val="decimal"/>
      <w:lvlText w:val="%1.%2"/>
      <w:lvlJc w:val="left"/>
      <w:pPr>
        <w:ind w:left="1977" w:hanging="267"/>
      </w:pPr>
      <w:rPr>
        <w:rFonts w:ascii="Arial" w:hAnsi="Arial" w:cs="Arial"/>
        <w:b w:val="0"/>
        <w:bCs w:val="0"/>
        <w:i w:val="0"/>
        <w:iCs w:val="0"/>
        <w:spacing w:val="-1"/>
        <w:w w:val="100"/>
        <w:sz w:val="16"/>
        <w:szCs w:val="16"/>
      </w:rPr>
    </w:lvl>
    <w:lvl w:ilvl="2">
      <w:numFmt w:val="bullet"/>
      <w:lvlText w:val="•"/>
      <w:lvlJc w:val="left"/>
      <w:pPr>
        <w:ind w:left="2737" w:hanging="267"/>
      </w:pPr>
    </w:lvl>
    <w:lvl w:ilvl="3">
      <w:numFmt w:val="bullet"/>
      <w:lvlText w:val="•"/>
      <w:lvlJc w:val="left"/>
      <w:pPr>
        <w:ind w:left="3495" w:hanging="267"/>
      </w:pPr>
    </w:lvl>
    <w:lvl w:ilvl="4">
      <w:numFmt w:val="bullet"/>
      <w:lvlText w:val="•"/>
      <w:lvlJc w:val="left"/>
      <w:pPr>
        <w:ind w:left="4253" w:hanging="267"/>
      </w:pPr>
    </w:lvl>
    <w:lvl w:ilvl="5">
      <w:numFmt w:val="bullet"/>
      <w:lvlText w:val="•"/>
      <w:lvlJc w:val="left"/>
      <w:pPr>
        <w:ind w:left="5011" w:hanging="267"/>
      </w:pPr>
    </w:lvl>
    <w:lvl w:ilvl="6">
      <w:numFmt w:val="bullet"/>
      <w:lvlText w:val="•"/>
      <w:lvlJc w:val="left"/>
      <w:pPr>
        <w:ind w:left="5768" w:hanging="267"/>
      </w:pPr>
    </w:lvl>
    <w:lvl w:ilvl="7">
      <w:numFmt w:val="bullet"/>
      <w:lvlText w:val="•"/>
      <w:lvlJc w:val="left"/>
      <w:pPr>
        <w:ind w:left="6526" w:hanging="267"/>
      </w:pPr>
    </w:lvl>
    <w:lvl w:ilvl="8">
      <w:numFmt w:val="bullet"/>
      <w:lvlText w:val="•"/>
      <w:lvlJc w:val="left"/>
      <w:pPr>
        <w:ind w:left="7284" w:hanging="267"/>
      </w:pPr>
    </w:lvl>
  </w:abstractNum>
  <w:abstractNum w:abstractNumId="2" w15:restartNumberingAfterBreak="0">
    <w:nsid w:val="00BD7A44"/>
    <w:multiLevelType w:val="hybridMultilevel"/>
    <w:tmpl w:val="C512F01C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3" w15:restartNumberingAfterBreak="0">
    <w:nsid w:val="02936E3B"/>
    <w:multiLevelType w:val="multilevel"/>
    <w:tmpl w:val="173254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4863AFA"/>
    <w:multiLevelType w:val="hybridMultilevel"/>
    <w:tmpl w:val="6BEA6888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5" w15:restartNumberingAfterBreak="0">
    <w:nsid w:val="07E878E5"/>
    <w:multiLevelType w:val="hybridMultilevel"/>
    <w:tmpl w:val="9D044C78"/>
    <w:lvl w:ilvl="0" w:tplc="041F0001">
      <w:start w:val="1"/>
      <w:numFmt w:val="bullet"/>
      <w:lvlText w:val=""/>
      <w:lvlJc w:val="left"/>
      <w:pPr>
        <w:ind w:left="14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6" w15:restartNumberingAfterBreak="0">
    <w:nsid w:val="0C350BE0"/>
    <w:multiLevelType w:val="hybridMultilevel"/>
    <w:tmpl w:val="A1B65A4C"/>
    <w:lvl w:ilvl="0" w:tplc="8A60069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5E5EC3EC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B0C62474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CAD260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7AF207A0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D0C00B26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176615F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08FCFC98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DE001F3C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7" w15:restartNumberingAfterBreak="0">
    <w:nsid w:val="0DF648B9"/>
    <w:multiLevelType w:val="hybridMultilevel"/>
    <w:tmpl w:val="467A482C"/>
    <w:lvl w:ilvl="0" w:tplc="23782C0C">
      <w:numFmt w:val="bullet"/>
      <w:lvlText w:val="-"/>
      <w:lvlJc w:val="left"/>
      <w:pPr>
        <w:ind w:left="1100" w:hanging="40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300"/>
        <w:sz w:val="20"/>
        <w:szCs w:val="20"/>
        <w:lang w:val="en-US" w:eastAsia="en-US" w:bidi="ar-SA"/>
      </w:rPr>
    </w:lvl>
    <w:lvl w:ilvl="1" w:tplc="14C893C0">
      <w:numFmt w:val="bullet"/>
      <w:lvlText w:val="•"/>
      <w:lvlJc w:val="left"/>
      <w:pPr>
        <w:ind w:left="1984" w:hanging="400"/>
      </w:pPr>
      <w:rPr>
        <w:rFonts w:hint="default"/>
        <w:lang w:val="en-US" w:eastAsia="en-US" w:bidi="ar-SA"/>
      </w:rPr>
    </w:lvl>
    <w:lvl w:ilvl="2" w:tplc="ABE27D5C">
      <w:numFmt w:val="bullet"/>
      <w:lvlText w:val="•"/>
      <w:lvlJc w:val="left"/>
      <w:pPr>
        <w:ind w:left="2868" w:hanging="400"/>
      </w:pPr>
      <w:rPr>
        <w:rFonts w:hint="default"/>
        <w:lang w:val="en-US" w:eastAsia="en-US" w:bidi="ar-SA"/>
      </w:rPr>
    </w:lvl>
    <w:lvl w:ilvl="3" w:tplc="CF58216A">
      <w:numFmt w:val="bullet"/>
      <w:lvlText w:val="•"/>
      <w:lvlJc w:val="left"/>
      <w:pPr>
        <w:ind w:left="3752" w:hanging="400"/>
      </w:pPr>
      <w:rPr>
        <w:rFonts w:hint="default"/>
        <w:lang w:val="en-US" w:eastAsia="en-US" w:bidi="ar-SA"/>
      </w:rPr>
    </w:lvl>
    <w:lvl w:ilvl="4" w:tplc="39C49F02">
      <w:numFmt w:val="bullet"/>
      <w:lvlText w:val="•"/>
      <w:lvlJc w:val="left"/>
      <w:pPr>
        <w:ind w:left="4636" w:hanging="400"/>
      </w:pPr>
      <w:rPr>
        <w:rFonts w:hint="default"/>
        <w:lang w:val="en-US" w:eastAsia="en-US" w:bidi="ar-SA"/>
      </w:rPr>
    </w:lvl>
    <w:lvl w:ilvl="5" w:tplc="A9A241F4">
      <w:numFmt w:val="bullet"/>
      <w:lvlText w:val="•"/>
      <w:lvlJc w:val="left"/>
      <w:pPr>
        <w:ind w:left="5520" w:hanging="400"/>
      </w:pPr>
      <w:rPr>
        <w:rFonts w:hint="default"/>
        <w:lang w:val="en-US" w:eastAsia="en-US" w:bidi="ar-SA"/>
      </w:rPr>
    </w:lvl>
    <w:lvl w:ilvl="6" w:tplc="B920AC9A">
      <w:numFmt w:val="bullet"/>
      <w:lvlText w:val="•"/>
      <w:lvlJc w:val="left"/>
      <w:pPr>
        <w:ind w:left="6404" w:hanging="400"/>
      </w:pPr>
      <w:rPr>
        <w:rFonts w:hint="default"/>
        <w:lang w:val="en-US" w:eastAsia="en-US" w:bidi="ar-SA"/>
      </w:rPr>
    </w:lvl>
    <w:lvl w:ilvl="7" w:tplc="3D985E6A">
      <w:numFmt w:val="bullet"/>
      <w:lvlText w:val="•"/>
      <w:lvlJc w:val="left"/>
      <w:pPr>
        <w:ind w:left="7288" w:hanging="400"/>
      </w:pPr>
      <w:rPr>
        <w:rFonts w:hint="default"/>
        <w:lang w:val="en-US" w:eastAsia="en-US" w:bidi="ar-SA"/>
      </w:rPr>
    </w:lvl>
    <w:lvl w:ilvl="8" w:tplc="853CBEA4">
      <w:numFmt w:val="bullet"/>
      <w:lvlText w:val="•"/>
      <w:lvlJc w:val="left"/>
      <w:pPr>
        <w:ind w:left="8172" w:hanging="400"/>
      </w:pPr>
      <w:rPr>
        <w:rFonts w:hint="default"/>
        <w:lang w:val="en-US" w:eastAsia="en-US" w:bidi="ar-SA"/>
      </w:rPr>
    </w:lvl>
  </w:abstractNum>
  <w:abstractNum w:abstractNumId="8" w15:restartNumberingAfterBreak="0">
    <w:nsid w:val="0F3056AE"/>
    <w:multiLevelType w:val="multilevel"/>
    <w:tmpl w:val="199CC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FEF079E"/>
    <w:multiLevelType w:val="hybridMultilevel"/>
    <w:tmpl w:val="C3E81A94"/>
    <w:lvl w:ilvl="0" w:tplc="0390103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94ACEF48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5E44CE2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6E18F7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6ACC844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149CF204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29168ED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5A42ED6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EBCA4240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0" w15:restartNumberingAfterBreak="0">
    <w:nsid w:val="1099698D"/>
    <w:multiLevelType w:val="hybridMultilevel"/>
    <w:tmpl w:val="1150812A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11" w15:restartNumberingAfterBreak="0">
    <w:nsid w:val="123E1492"/>
    <w:multiLevelType w:val="hybridMultilevel"/>
    <w:tmpl w:val="9CDE6EEC"/>
    <w:lvl w:ilvl="0" w:tplc="E0DC03D0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B9F6C9EC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FF00623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79761D2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5030A8A4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2FC86760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5C6E4A9A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5D4A613A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485C69B8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2" w15:restartNumberingAfterBreak="0">
    <w:nsid w:val="25DC34E6"/>
    <w:multiLevelType w:val="multilevel"/>
    <w:tmpl w:val="10448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6B52E99"/>
    <w:multiLevelType w:val="hybridMultilevel"/>
    <w:tmpl w:val="F4806276"/>
    <w:lvl w:ilvl="0" w:tplc="FFFFFFFF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FFFFFFFF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FFFFFFFF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4" w15:restartNumberingAfterBreak="0">
    <w:nsid w:val="282E3133"/>
    <w:multiLevelType w:val="hybridMultilevel"/>
    <w:tmpl w:val="47E821A8"/>
    <w:lvl w:ilvl="0" w:tplc="9DF8C866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A1608030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2AE27814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FEEE9FF0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2D22EEE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69808B2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D7F8CB3A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E9B45104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7A8CB900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15" w15:restartNumberingAfterBreak="0">
    <w:nsid w:val="2F267C32"/>
    <w:multiLevelType w:val="hybridMultilevel"/>
    <w:tmpl w:val="C8AE2ED2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16" w15:restartNumberingAfterBreak="0">
    <w:nsid w:val="3003128A"/>
    <w:multiLevelType w:val="multilevel"/>
    <w:tmpl w:val="D7AC9F1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28E2C67"/>
    <w:multiLevelType w:val="hybridMultilevel"/>
    <w:tmpl w:val="91444C6C"/>
    <w:lvl w:ilvl="0" w:tplc="041F0019">
      <w:start w:val="1"/>
      <w:numFmt w:val="lowerLetter"/>
      <w:lvlText w:val="%1."/>
      <w:lvlJc w:val="left"/>
      <w:pPr>
        <w:ind w:left="1100" w:hanging="400"/>
      </w:pPr>
      <w:rPr>
        <w:rFonts w:hint="default"/>
        <w:b w:val="0"/>
        <w:bCs w:val="0"/>
        <w:i w:val="0"/>
        <w:iCs w:val="0"/>
        <w:spacing w:val="0"/>
        <w:w w:val="300"/>
        <w:sz w:val="20"/>
        <w:szCs w:val="20"/>
        <w:lang w:val="en-US" w:eastAsia="en-US" w:bidi="ar-SA"/>
      </w:rPr>
    </w:lvl>
    <w:lvl w:ilvl="1" w:tplc="FFFFFFFF">
      <w:numFmt w:val="bullet"/>
      <w:lvlText w:val="•"/>
      <w:lvlJc w:val="left"/>
      <w:pPr>
        <w:ind w:left="1984" w:hanging="400"/>
      </w:pPr>
      <w:rPr>
        <w:rFonts w:hint="default"/>
        <w:lang w:val="en-US" w:eastAsia="en-US" w:bidi="ar-SA"/>
      </w:rPr>
    </w:lvl>
    <w:lvl w:ilvl="2" w:tplc="FFFFFFFF">
      <w:numFmt w:val="bullet"/>
      <w:lvlText w:val="•"/>
      <w:lvlJc w:val="left"/>
      <w:pPr>
        <w:ind w:left="2868" w:hanging="400"/>
      </w:pPr>
      <w:rPr>
        <w:rFonts w:hint="default"/>
        <w:lang w:val="en-US" w:eastAsia="en-US" w:bidi="ar-SA"/>
      </w:rPr>
    </w:lvl>
    <w:lvl w:ilvl="3" w:tplc="FFFFFFFF">
      <w:numFmt w:val="bullet"/>
      <w:lvlText w:val="•"/>
      <w:lvlJc w:val="left"/>
      <w:pPr>
        <w:ind w:left="3752" w:hanging="400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636" w:hanging="400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520" w:hanging="400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6404" w:hanging="400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7288" w:hanging="400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8172" w:hanging="400"/>
      </w:pPr>
      <w:rPr>
        <w:rFonts w:hint="default"/>
        <w:lang w:val="en-US" w:eastAsia="en-US" w:bidi="ar-SA"/>
      </w:rPr>
    </w:lvl>
  </w:abstractNum>
  <w:abstractNum w:abstractNumId="18" w15:restartNumberingAfterBreak="0">
    <w:nsid w:val="342112E6"/>
    <w:multiLevelType w:val="hybridMultilevel"/>
    <w:tmpl w:val="591E2A12"/>
    <w:lvl w:ilvl="0" w:tplc="6D62E3FA">
      <w:start w:val="1"/>
      <w:numFmt w:val="lowerLetter"/>
      <w:lvlText w:val="%1)"/>
      <w:lvlJc w:val="left"/>
      <w:pPr>
        <w:ind w:left="142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2140" w:hanging="360"/>
      </w:pPr>
    </w:lvl>
    <w:lvl w:ilvl="2" w:tplc="041F001B" w:tentative="1">
      <w:start w:val="1"/>
      <w:numFmt w:val="lowerRoman"/>
      <w:lvlText w:val="%3."/>
      <w:lvlJc w:val="right"/>
      <w:pPr>
        <w:ind w:left="2860" w:hanging="180"/>
      </w:pPr>
    </w:lvl>
    <w:lvl w:ilvl="3" w:tplc="041F000F" w:tentative="1">
      <w:start w:val="1"/>
      <w:numFmt w:val="decimal"/>
      <w:lvlText w:val="%4."/>
      <w:lvlJc w:val="left"/>
      <w:pPr>
        <w:ind w:left="3580" w:hanging="360"/>
      </w:pPr>
    </w:lvl>
    <w:lvl w:ilvl="4" w:tplc="041F0019" w:tentative="1">
      <w:start w:val="1"/>
      <w:numFmt w:val="lowerLetter"/>
      <w:lvlText w:val="%5."/>
      <w:lvlJc w:val="left"/>
      <w:pPr>
        <w:ind w:left="4300" w:hanging="360"/>
      </w:pPr>
    </w:lvl>
    <w:lvl w:ilvl="5" w:tplc="041F001B" w:tentative="1">
      <w:start w:val="1"/>
      <w:numFmt w:val="lowerRoman"/>
      <w:lvlText w:val="%6."/>
      <w:lvlJc w:val="right"/>
      <w:pPr>
        <w:ind w:left="5020" w:hanging="180"/>
      </w:pPr>
    </w:lvl>
    <w:lvl w:ilvl="6" w:tplc="041F000F" w:tentative="1">
      <w:start w:val="1"/>
      <w:numFmt w:val="decimal"/>
      <w:lvlText w:val="%7."/>
      <w:lvlJc w:val="left"/>
      <w:pPr>
        <w:ind w:left="5740" w:hanging="360"/>
      </w:pPr>
    </w:lvl>
    <w:lvl w:ilvl="7" w:tplc="041F0019" w:tentative="1">
      <w:start w:val="1"/>
      <w:numFmt w:val="lowerLetter"/>
      <w:lvlText w:val="%8."/>
      <w:lvlJc w:val="left"/>
      <w:pPr>
        <w:ind w:left="6460" w:hanging="360"/>
      </w:pPr>
    </w:lvl>
    <w:lvl w:ilvl="8" w:tplc="041F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19" w15:restartNumberingAfterBreak="0">
    <w:nsid w:val="36B44E30"/>
    <w:multiLevelType w:val="hybridMultilevel"/>
    <w:tmpl w:val="73F60584"/>
    <w:lvl w:ilvl="0" w:tplc="12D839B4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179878A4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C4B84A06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414E9B3E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0A329498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1B5E65C8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0EE011D8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D172C16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1A98BB24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0" w15:restartNumberingAfterBreak="0">
    <w:nsid w:val="39BC1270"/>
    <w:multiLevelType w:val="hybridMultilevel"/>
    <w:tmpl w:val="F4806276"/>
    <w:lvl w:ilvl="0" w:tplc="CA06C36C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82F207B4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DBD4CD5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5B02E008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4218064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5D88929A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B6124CE2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E76482E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6CDCCBB8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1" w15:restartNumberingAfterBreak="0">
    <w:nsid w:val="3B625486"/>
    <w:multiLevelType w:val="hybridMultilevel"/>
    <w:tmpl w:val="25C8E742"/>
    <w:lvl w:ilvl="0" w:tplc="041F0001">
      <w:start w:val="1"/>
      <w:numFmt w:val="bullet"/>
      <w:lvlText w:val=""/>
      <w:lvlJc w:val="left"/>
      <w:pPr>
        <w:ind w:left="1420" w:hanging="360"/>
      </w:pPr>
      <w:rPr>
        <w:rFonts w:ascii="Symbol" w:hAnsi="Symbol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 w:tentative="1">
      <w:start w:val="1"/>
      <w:numFmt w:val="lowerLetter"/>
      <w:lvlText w:val="%2."/>
      <w:lvlJc w:val="left"/>
      <w:pPr>
        <w:ind w:left="2140" w:hanging="360"/>
      </w:pPr>
    </w:lvl>
    <w:lvl w:ilvl="2" w:tplc="FFFFFFFF" w:tentative="1">
      <w:start w:val="1"/>
      <w:numFmt w:val="lowerRoman"/>
      <w:lvlText w:val="%3."/>
      <w:lvlJc w:val="right"/>
      <w:pPr>
        <w:ind w:left="2860" w:hanging="180"/>
      </w:pPr>
    </w:lvl>
    <w:lvl w:ilvl="3" w:tplc="FFFFFFFF" w:tentative="1">
      <w:start w:val="1"/>
      <w:numFmt w:val="decimal"/>
      <w:lvlText w:val="%4."/>
      <w:lvlJc w:val="left"/>
      <w:pPr>
        <w:ind w:left="3580" w:hanging="360"/>
      </w:pPr>
    </w:lvl>
    <w:lvl w:ilvl="4" w:tplc="FFFFFFFF" w:tentative="1">
      <w:start w:val="1"/>
      <w:numFmt w:val="lowerLetter"/>
      <w:lvlText w:val="%5."/>
      <w:lvlJc w:val="left"/>
      <w:pPr>
        <w:ind w:left="4300" w:hanging="360"/>
      </w:pPr>
    </w:lvl>
    <w:lvl w:ilvl="5" w:tplc="FFFFFFFF" w:tentative="1">
      <w:start w:val="1"/>
      <w:numFmt w:val="lowerRoman"/>
      <w:lvlText w:val="%6."/>
      <w:lvlJc w:val="right"/>
      <w:pPr>
        <w:ind w:left="5020" w:hanging="180"/>
      </w:pPr>
    </w:lvl>
    <w:lvl w:ilvl="6" w:tplc="FFFFFFFF" w:tentative="1">
      <w:start w:val="1"/>
      <w:numFmt w:val="decimal"/>
      <w:lvlText w:val="%7."/>
      <w:lvlJc w:val="left"/>
      <w:pPr>
        <w:ind w:left="5740" w:hanging="360"/>
      </w:pPr>
    </w:lvl>
    <w:lvl w:ilvl="7" w:tplc="FFFFFFFF" w:tentative="1">
      <w:start w:val="1"/>
      <w:numFmt w:val="lowerLetter"/>
      <w:lvlText w:val="%8."/>
      <w:lvlJc w:val="left"/>
      <w:pPr>
        <w:ind w:left="6460" w:hanging="360"/>
      </w:pPr>
    </w:lvl>
    <w:lvl w:ilvl="8" w:tplc="FFFFFFFF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22" w15:restartNumberingAfterBreak="0">
    <w:nsid w:val="3ECA16EF"/>
    <w:multiLevelType w:val="hybridMultilevel"/>
    <w:tmpl w:val="6CEAC04A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23" w15:restartNumberingAfterBreak="0">
    <w:nsid w:val="401B1EE8"/>
    <w:multiLevelType w:val="hybridMultilevel"/>
    <w:tmpl w:val="ABD80C9C"/>
    <w:lvl w:ilvl="0" w:tplc="0A62B0FA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E30CAC2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EF4842D8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D76E3CE4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509836A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3516EEBE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9FAC39F6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0D56FE4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34200D2E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4" w15:restartNumberingAfterBreak="0">
    <w:nsid w:val="40ED72E3"/>
    <w:multiLevelType w:val="hybridMultilevel"/>
    <w:tmpl w:val="66E83068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25" w15:restartNumberingAfterBreak="0">
    <w:nsid w:val="42503663"/>
    <w:multiLevelType w:val="multilevel"/>
    <w:tmpl w:val="69402F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pacing w:val="-1"/>
        <w:w w:val="100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  <w:i w:val="0"/>
        <w:iCs w:val="0"/>
        <w:spacing w:val="-1"/>
        <w:w w:val="100"/>
        <w:sz w:val="24"/>
        <w:szCs w:val="24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ar-SA"/>
      </w:rPr>
    </w:lvl>
    <w:lvl w:ilvl="4">
      <w:start w:val="1"/>
      <w:numFmt w:val="lowerLetter"/>
      <w:lvlText w:val="%5)"/>
      <w:lvlJc w:val="left"/>
      <w:pPr>
        <w:ind w:left="180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6" w15:restartNumberingAfterBreak="0">
    <w:nsid w:val="46CC4DCE"/>
    <w:multiLevelType w:val="hybridMultilevel"/>
    <w:tmpl w:val="278C9D78"/>
    <w:lvl w:ilvl="0" w:tplc="7CA40834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33C69C56">
      <w:start w:val="1"/>
      <w:numFmt w:val="decimal"/>
      <w:lvlText w:val="%2)"/>
      <w:lvlJc w:val="left"/>
      <w:pPr>
        <w:ind w:left="1500" w:hanging="40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2" w:tplc="40962888">
      <w:numFmt w:val="bullet"/>
      <w:lvlText w:val="•"/>
      <w:lvlJc w:val="left"/>
      <w:pPr>
        <w:ind w:left="2437" w:hanging="401"/>
      </w:pPr>
      <w:rPr>
        <w:rFonts w:hint="default"/>
        <w:lang w:val="en-US" w:eastAsia="en-US" w:bidi="ar-SA"/>
      </w:rPr>
    </w:lvl>
    <w:lvl w:ilvl="3" w:tplc="64CEC344">
      <w:numFmt w:val="bullet"/>
      <w:lvlText w:val="•"/>
      <w:lvlJc w:val="left"/>
      <w:pPr>
        <w:ind w:left="3375" w:hanging="401"/>
      </w:pPr>
      <w:rPr>
        <w:rFonts w:hint="default"/>
        <w:lang w:val="en-US" w:eastAsia="en-US" w:bidi="ar-SA"/>
      </w:rPr>
    </w:lvl>
    <w:lvl w:ilvl="4" w:tplc="811C9CCC">
      <w:numFmt w:val="bullet"/>
      <w:lvlText w:val="•"/>
      <w:lvlJc w:val="left"/>
      <w:pPr>
        <w:ind w:left="4313" w:hanging="401"/>
      </w:pPr>
      <w:rPr>
        <w:rFonts w:hint="default"/>
        <w:lang w:val="en-US" w:eastAsia="en-US" w:bidi="ar-SA"/>
      </w:rPr>
    </w:lvl>
    <w:lvl w:ilvl="5" w:tplc="B30ED2BC">
      <w:numFmt w:val="bullet"/>
      <w:lvlText w:val="•"/>
      <w:lvlJc w:val="left"/>
      <w:pPr>
        <w:ind w:left="5251" w:hanging="401"/>
      </w:pPr>
      <w:rPr>
        <w:rFonts w:hint="default"/>
        <w:lang w:val="en-US" w:eastAsia="en-US" w:bidi="ar-SA"/>
      </w:rPr>
    </w:lvl>
    <w:lvl w:ilvl="6" w:tplc="0E948088">
      <w:numFmt w:val="bullet"/>
      <w:lvlText w:val="•"/>
      <w:lvlJc w:val="left"/>
      <w:pPr>
        <w:ind w:left="6188" w:hanging="401"/>
      </w:pPr>
      <w:rPr>
        <w:rFonts w:hint="default"/>
        <w:lang w:val="en-US" w:eastAsia="en-US" w:bidi="ar-SA"/>
      </w:rPr>
    </w:lvl>
    <w:lvl w:ilvl="7" w:tplc="6496462E">
      <w:numFmt w:val="bullet"/>
      <w:lvlText w:val="•"/>
      <w:lvlJc w:val="left"/>
      <w:pPr>
        <w:ind w:left="7126" w:hanging="401"/>
      </w:pPr>
      <w:rPr>
        <w:rFonts w:hint="default"/>
        <w:lang w:val="en-US" w:eastAsia="en-US" w:bidi="ar-SA"/>
      </w:rPr>
    </w:lvl>
    <w:lvl w:ilvl="8" w:tplc="A31868DA">
      <w:numFmt w:val="bullet"/>
      <w:lvlText w:val="•"/>
      <w:lvlJc w:val="left"/>
      <w:pPr>
        <w:ind w:left="8064" w:hanging="401"/>
      </w:pPr>
      <w:rPr>
        <w:rFonts w:hint="default"/>
        <w:lang w:val="en-US" w:eastAsia="en-US" w:bidi="ar-SA"/>
      </w:rPr>
    </w:lvl>
  </w:abstractNum>
  <w:abstractNum w:abstractNumId="27" w15:restartNumberingAfterBreak="0">
    <w:nsid w:val="4AE02604"/>
    <w:multiLevelType w:val="multilevel"/>
    <w:tmpl w:val="31FC18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D8E780A"/>
    <w:multiLevelType w:val="hybridMultilevel"/>
    <w:tmpl w:val="F63269F0"/>
    <w:lvl w:ilvl="0" w:tplc="B354382C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3A4278AA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776E1252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1868B4F2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4656A54C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892B828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465E1630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873C8912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1EE820DA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29" w15:restartNumberingAfterBreak="0">
    <w:nsid w:val="4FDA331E"/>
    <w:multiLevelType w:val="multilevel"/>
    <w:tmpl w:val="A35207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1003928"/>
    <w:multiLevelType w:val="hybridMultilevel"/>
    <w:tmpl w:val="0BBC6C04"/>
    <w:lvl w:ilvl="0" w:tplc="30F0BB88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CD12E3D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4790D40C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66122916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AA02C002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BB08AF82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992247C2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644C4D14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5D142B6A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31" w15:restartNumberingAfterBreak="0">
    <w:nsid w:val="51C959B2"/>
    <w:multiLevelType w:val="hybridMultilevel"/>
    <w:tmpl w:val="B210A5CA"/>
    <w:lvl w:ilvl="0" w:tplc="6D62E3FA">
      <w:start w:val="1"/>
      <w:numFmt w:val="low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704307"/>
    <w:multiLevelType w:val="multilevel"/>
    <w:tmpl w:val="5A2A5D1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5A314B02"/>
    <w:multiLevelType w:val="multilevel"/>
    <w:tmpl w:val="96EC76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DC9341E"/>
    <w:multiLevelType w:val="hybridMultilevel"/>
    <w:tmpl w:val="6786E364"/>
    <w:lvl w:ilvl="0" w:tplc="6D62E3FA">
      <w:start w:val="1"/>
      <w:numFmt w:val="lowerLetter"/>
      <w:lvlText w:val="%1)"/>
      <w:lvlJc w:val="left"/>
      <w:pPr>
        <w:ind w:left="118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041F0019" w:tentative="1">
      <w:start w:val="1"/>
      <w:numFmt w:val="lowerLetter"/>
      <w:lvlText w:val="%2."/>
      <w:lvlJc w:val="left"/>
      <w:pPr>
        <w:ind w:left="1900" w:hanging="360"/>
      </w:pPr>
    </w:lvl>
    <w:lvl w:ilvl="2" w:tplc="041F001B" w:tentative="1">
      <w:start w:val="1"/>
      <w:numFmt w:val="lowerRoman"/>
      <w:lvlText w:val="%3."/>
      <w:lvlJc w:val="right"/>
      <w:pPr>
        <w:ind w:left="2620" w:hanging="180"/>
      </w:pPr>
    </w:lvl>
    <w:lvl w:ilvl="3" w:tplc="041F000F" w:tentative="1">
      <w:start w:val="1"/>
      <w:numFmt w:val="decimal"/>
      <w:lvlText w:val="%4."/>
      <w:lvlJc w:val="left"/>
      <w:pPr>
        <w:ind w:left="3340" w:hanging="360"/>
      </w:pPr>
    </w:lvl>
    <w:lvl w:ilvl="4" w:tplc="041F0019" w:tentative="1">
      <w:start w:val="1"/>
      <w:numFmt w:val="lowerLetter"/>
      <w:lvlText w:val="%5."/>
      <w:lvlJc w:val="left"/>
      <w:pPr>
        <w:ind w:left="4060" w:hanging="360"/>
      </w:pPr>
    </w:lvl>
    <w:lvl w:ilvl="5" w:tplc="041F001B" w:tentative="1">
      <w:start w:val="1"/>
      <w:numFmt w:val="lowerRoman"/>
      <w:lvlText w:val="%6."/>
      <w:lvlJc w:val="right"/>
      <w:pPr>
        <w:ind w:left="4780" w:hanging="180"/>
      </w:pPr>
    </w:lvl>
    <w:lvl w:ilvl="6" w:tplc="041F000F" w:tentative="1">
      <w:start w:val="1"/>
      <w:numFmt w:val="decimal"/>
      <w:lvlText w:val="%7."/>
      <w:lvlJc w:val="left"/>
      <w:pPr>
        <w:ind w:left="5500" w:hanging="360"/>
      </w:pPr>
    </w:lvl>
    <w:lvl w:ilvl="7" w:tplc="041F0019" w:tentative="1">
      <w:start w:val="1"/>
      <w:numFmt w:val="lowerLetter"/>
      <w:lvlText w:val="%8."/>
      <w:lvlJc w:val="left"/>
      <w:pPr>
        <w:ind w:left="6220" w:hanging="360"/>
      </w:pPr>
    </w:lvl>
    <w:lvl w:ilvl="8" w:tplc="041F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35" w15:restartNumberingAfterBreak="0">
    <w:nsid w:val="641538D8"/>
    <w:multiLevelType w:val="hybridMultilevel"/>
    <w:tmpl w:val="04E62354"/>
    <w:lvl w:ilvl="0" w:tplc="041F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36" w15:restartNumberingAfterBreak="0">
    <w:nsid w:val="64E33817"/>
    <w:multiLevelType w:val="hybridMultilevel"/>
    <w:tmpl w:val="0958BCF8"/>
    <w:lvl w:ilvl="0" w:tplc="041F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7" w15:restartNumberingAfterBreak="0">
    <w:nsid w:val="65D43D2F"/>
    <w:multiLevelType w:val="multilevel"/>
    <w:tmpl w:val="92181D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lowerLetter"/>
      <w:lvlText w:val="%5)"/>
      <w:lvlJc w:val="left"/>
      <w:pPr>
        <w:ind w:left="36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lowerLetter"/>
      <w:lvlText w:val="%6)"/>
      <w:lvlJc w:val="left"/>
      <w:pPr>
        <w:ind w:left="360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0FF2C9F"/>
    <w:multiLevelType w:val="multilevel"/>
    <w:tmpl w:val="B2CA8C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pacing w:val="-1"/>
        <w:w w:val="100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bCs/>
        <w:i w:val="0"/>
        <w:iCs w:val="0"/>
        <w:spacing w:val="-1"/>
        <w:w w:val="100"/>
        <w:sz w:val="24"/>
        <w:szCs w:val="24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39" w15:restartNumberingAfterBreak="0">
    <w:nsid w:val="759773D3"/>
    <w:multiLevelType w:val="hybridMultilevel"/>
    <w:tmpl w:val="664873F6"/>
    <w:lvl w:ilvl="0" w:tplc="02A6F312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9C1ECEC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2D846A4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AB6251C0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C4F6A946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694C2340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C85C075C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A0FA1F40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4052E5DE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abstractNum w:abstractNumId="40" w15:restartNumberingAfterBreak="0">
    <w:nsid w:val="77112415"/>
    <w:multiLevelType w:val="hybridMultilevel"/>
    <w:tmpl w:val="EAEE659C"/>
    <w:lvl w:ilvl="0" w:tplc="B21C5F0E">
      <w:start w:val="1"/>
      <w:numFmt w:val="lowerLetter"/>
      <w:lvlText w:val="%1)"/>
      <w:lvlJc w:val="left"/>
      <w:pPr>
        <w:ind w:left="1100" w:hanging="44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0"/>
        <w:szCs w:val="20"/>
        <w:lang w:val="en-US" w:eastAsia="en-US" w:bidi="ar-SA"/>
      </w:rPr>
    </w:lvl>
    <w:lvl w:ilvl="1" w:tplc="146CB60E">
      <w:numFmt w:val="bullet"/>
      <w:lvlText w:val="•"/>
      <w:lvlJc w:val="left"/>
      <w:pPr>
        <w:ind w:left="1984" w:hanging="441"/>
      </w:pPr>
      <w:rPr>
        <w:rFonts w:hint="default"/>
        <w:lang w:val="en-US" w:eastAsia="en-US" w:bidi="ar-SA"/>
      </w:rPr>
    </w:lvl>
    <w:lvl w:ilvl="2" w:tplc="E708E01E">
      <w:numFmt w:val="bullet"/>
      <w:lvlText w:val="•"/>
      <w:lvlJc w:val="left"/>
      <w:pPr>
        <w:ind w:left="2868" w:hanging="441"/>
      </w:pPr>
      <w:rPr>
        <w:rFonts w:hint="default"/>
        <w:lang w:val="en-US" w:eastAsia="en-US" w:bidi="ar-SA"/>
      </w:rPr>
    </w:lvl>
    <w:lvl w:ilvl="3" w:tplc="A20061EC">
      <w:numFmt w:val="bullet"/>
      <w:lvlText w:val="•"/>
      <w:lvlJc w:val="left"/>
      <w:pPr>
        <w:ind w:left="3752" w:hanging="441"/>
      </w:pPr>
      <w:rPr>
        <w:rFonts w:hint="default"/>
        <w:lang w:val="en-US" w:eastAsia="en-US" w:bidi="ar-SA"/>
      </w:rPr>
    </w:lvl>
    <w:lvl w:ilvl="4" w:tplc="F7E2397E">
      <w:numFmt w:val="bullet"/>
      <w:lvlText w:val="•"/>
      <w:lvlJc w:val="left"/>
      <w:pPr>
        <w:ind w:left="4636" w:hanging="441"/>
      </w:pPr>
      <w:rPr>
        <w:rFonts w:hint="default"/>
        <w:lang w:val="en-US" w:eastAsia="en-US" w:bidi="ar-SA"/>
      </w:rPr>
    </w:lvl>
    <w:lvl w:ilvl="5" w:tplc="E5965F7A">
      <w:numFmt w:val="bullet"/>
      <w:lvlText w:val="•"/>
      <w:lvlJc w:val="left"/>
      <w:pPr>
        <w:ind w:left="5520" w:hanging="441"/>
      </w:pPr>
      <w:rPr>
        <w:rFonts w:hint="default"/>
        <w:lang w:val="en-US" w:eastAsia="en-US" w:bidi="ar-SA"/>
      </w:rPr>
    </w:lvl>
    <w:lvl w:ilvl="6" w:tplc="37BA27F8">
      <w:numFmt w:val="bullet"/>
      <w:lvlText w:val="•"/>
      <w:lvlJc w:val="left"/>
      <w:pPr>
        <w:ind w:left="6404" w:hanging="441"/>
      </w:pPr>
      <w:rPr>
        <w:rFonts w:hint="default"/>
        <w:lang w:val="en-US" w:eastAsia="en-US" w:bidi="ar-SA"/>
      </w:rPr>
    </w:lvl>
    <w:lvl w:ilvl="7" w:tplc="C088AD6C">
      <w:numFmt w:val="bullet"/>
      <w:lvlText w:val="•"/>
      <w:lvlJc w:val="left"/>
      <w:pPr>
        <w:ind w:left="7288" w:hanging="441"/>
      </w:pPr>
      <w:rPr>
        <w:rFonts w:hint="default"/>
        <w:lang w:val="en-US" w:eastAsia="en-US" w:bidi="ar-SA"/>
      </w:rPr>
    </w:lvl>
    <w:lvl w:ilvl="8" w:tplc="8FA8C09C">
      <w:numFmt w:val="bullet"/>
      <w:lvlText w:val="•"/>
      <w:lvlJc w:val="left"/>
      <w:pPr>
        <w:ind w:left="8172" w:hanging="441"/>
      </w:pPr>
      <w:rPr>
        <w:rFonts w:hint="default"/>
        <w:lang w:val="en-US" w:eastAsia="en-US" w:bidi="ar-SA"/>
      </w:rPr>
    </w:lvl>
  </w:abstractNum>
  <w:num w:numId="1" w16cid:durableId="1496652906">
    <w:abstractNumId w:val="32"/>
  </w:num>
  <w:num w:numId="2" w16cid:durableId="1866166483">
    <w:abstractNumId w:val="16"/>
  </w:num>
  <w:num w:numId="3" w16cid:durableId="860436989">
    <w:abstractNumId w:val="36"/>
  </w:num>
  <w:num w:numId="4" w16cid:durableId="127288705">
    <w:abstractNumId w:val="1"/>
  </w:num>
  <w:num w:numId="5" w16cid:durableId="415828944">
    <w:abstractNumId w:val="0"/>
  </w:num>
  <w:num w:numId="6" w16cid:durableId="2132430580">
    <w:abstractNumId w:val="30"/>
  </w:num>
  <w:num w:numId="7" w16cid:durableId="330060831">
    <w:abstractNumId w:val="40"/>
  </w:num>
  <w:num w:numId="8" w16cid:durableId="1457917784">
    <w:abstractNumId w:val="9"/>
  </w:num>
  <w:num w:numId="9" w16cid:durableId="648242443">
    <w:abstractNumId w:val="14"/>
  </w:num>
  <w:num w:numId="10" w16cid:durableId="175972671">
    <w:abstractNumId w:val="6"/>
  </w:num>
  <w:num w:numId="11" w16cid:durableId="192310455">
    <w:abstractNumId w:val="38"/>
  </w:num>
  <w:num w:numId="12" w16cid:durableId="1802796671">
    <w:abstractNumId w:val="7"/>
  </w:num>
  <w:num w:numId="13" w16cid:durableId="1113594363">
    <w:abstractNumId w:val="16"/>
  </w:num>
  <w:num w:numId="14" w16cid:durableId="28117309">
    <w:abstractNumId w:val="37"/>
  </w:num>
  <w:num w:numId="15" w16cid:durableId="167328553">
    <w:abstractNumId w:val="24"/>
  </w:num>
  <w:num w:numId="16" w16cid:durableId="893008828">
    <w:abstractNumId w:val="17"/>
  </w:num>
  <w:num w:numId="17" w16cid:durableId="1885360397">
    <w:abstractNumId w:val="18"/>
  </w:num>
  <w:num w:numId="18" w16cid:durableId="1619608830">
    <w:abstractNumId w:val="21"/>
  </w:num>
  <w:num w:numId="19" w16cid:durableId="608463745">
    <w:abstractNumId w:val="5"/>
  </w:num>
  <w:num w:numId="20" w16cid:durableId="770199145">
    <w:abstractNumId w:val="35"/>
  </w:num>
  <w:num w:numId="21" w16cid:durableId="1925917306">
    <w:abstractNumId w:val="22"/>
  </w:num>
  <w:num w:numId="22" w16cid:durableId="1311791412">
    <w:abstractNumId w:val="34"/>
  </w:num>
  <w:num w:numId="23" w16cid:durableId="420419393">
    <w:abstractNumId w:val="28"/>
  </w:num>
  <w:num w:numId="24" w16cid:durableId="657810125">
    <w:abstractNumId w:val="19"/>
  </w:num>
  <w:num w:numId="25" w16cid:durableId="1110927241">
    <w:abstractNumId w:val="15"/>
  </w:num>
  <w:num w:numId="26" w16cid:durableId="1250043021">
    <w:abstractNumId w:val="39"/>
  </w:num>
  <w:num w:numId="27" w16cid:durableId="1023440432">
    <w:abstractNumId w:val="31"/>
  </w:num>
  <w:num w:numId="28" w16cid:durableId="2055542288">
    <w:abstractNumId w:val="23"/>
  </w:num>
  <w:num w:numId="29" w16cid:durableId="427701124">
    <w:abstractNumId w:val="11"/>
  </w:num>
  <w:num w:numId="30" w16cid:durableId="1659647549">
    <w:abstractNumId w:val="26"/>
  </w:num>
  <w:num w:numId="31" w16cid:durableId="346103288">
    <w:abstractNumId w:val="20"/>
  </w:num>
  <w:num w:numId="32" w16cid:durableId="1948736697">
    <w:abstractNumId w:val="2"/>
  </w:num>
  <w:num w:numId="33" w16cid:durableId="1416626832">
    <w:abstractNumId w:val="4"/>
  </w:num>
  <w:num w:numId="34" w16cid:durableId="1156724379">
    <w:abstractNumId w:val="10"/>
  </w:num>
  <w:num w:numId="35" w16cid:durableId="541947055">
    <w:abstractNumId w:val="25"/>
  </w:num>
  <w:num w:numId="36" w16cid:durableId="1385177865">
    <w:abstractNumId w:val="13"/>
  </w:num>
  <w:num w:numId="37" w16cid:durableId="1696424769">
    <w:abstractNumId w:val="29"/>
  </w:num>
  <w:num w:numId="38" w16cid:durableId="1299722536">
    <w:abstractNumId w:val="12"/>
  </w:num>
  <w:num w:numId="39" w16cid:durableId="232012054">
    <w:abstractNumId w:val="33"/>
  </w:num>
  <w:num w:numId="40" w16cid:durableId="1411927549">
    <w:abstractNumId w:val="3"/>
  </w:num>
  <w:num w:numId="41" w16cid:durableId="1061715926">
    <w:abstractNumId w:val="27"/>
  </w:num>
  <w:num w:numId="42" w16cid:durableId="1350745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0D93"/>
    <w:rsid w:val="00010C9A"/>
    <w:rsid w:val="00011400"/>
    <w:rsid w:val="00040D44"/>
    <w:rsid w:val="000A69DE"/>
    <w:rsid w:val="000D46A1"/>
    <w:rsid w:val="000F180F"/>
    <w:rsid w:val="00122FC6"/>
    <w:rsid w:val="00140812"/>
    <w:rsid w:val="0015019A"/>
    <w:rsid w:val="00166FA2"/>
    <w:rsid w:val="0018652A"/>
    <w:rsid w:val="001942BC"/>
    <w:rsid w:val="001B650E"/>
    <w:rsid w:val="001E3FA3"/>
    <w:rsid w:val="00210A86"/>
    <w:rsid w:val="00222C35"/>
    <w:rsid w:val="00246CBB"/>
    <w:rsid w:val="002665E9"/>
    <w:rsid w:val="00280183"/>
    <w:rsid w:val="00292B1D"/>
    <w:rsid w:val="002B785F"/>
    <w:rsid w:val="002D2F31"/>
    <w:rsid w:val="00306516"/>
    <w:rsid w:val="00352801"/>
    <w:rsid w:val="00376B18"/>
    <w:rsid w:val="003A5CDB"/>
    <w:rsid w:val="003E0BE7"/>
    <w:rsid w:val="00400DB6"/>
    <w:rsid w:val="004446AE"/>
    <w:rsid w:val="00481DFD"/>
    <w:rsid w:val="0048360F"/>
    <w:rsid w:val="00487821"/>
    <w:rsid w:val="004C71B9"/>
    <w:rsid w:val="00513594"/>
    <w:rsid w:val="00521000"/>
    <w:rsid w:val="00526CD4"/>
    <w:rsid w:val="005B0085"/>
    <w:rsid w:val="005C15E1"/>
    <w:rsid w:val="005E5FFA"/>
    <w:rsid w:val="006546B4"/>
    <w:rsid w:val="00656587"/>
    <w:rsid w:val="00660BB9"/>
    <w:rsid w:val="00670E57"/>
    <w:rsid w:val="006916C7"/>
    <w:rsid w:val="00695B27"/>
    <w:rsid w:val="006B3F33"/>
    <w:rsid w:val="00717089"/>
    <w:rsid w:val="00722B3C"/>
    <w:rsid w:val="00730233"/>
    <w:rsid w:val="00755D3C"/>
    <w:rsid w:val="0075771A"/>
    <w:rsid w:val="00772265"/>
    <w:rsid w:val="00787C1B"/>
    <w:rsid w:val="0086660D"/>
    <w:rsid w:val="008D15B5"/>
    <w:rsid w:val="008D289A"/>
    <w:rsid w:val="008D46ED"/>
    <w:rsid w:val="008E3004"/>
    <w:rsid w:val="00912E6F"/>
    <w:rsid w:val="00952D79"/>
    <w:rsid w:val="00974DF8"/>
    <w:rsid w:val="009C6958"/>
    <w:rsid w:val="00A06F8F"/>
    <w:rsid w:val="00A30D93"/>
    <w:rsid w:val="00A3659A"/>
    <w:rsid w:val="00A370AE"/>
    <w:rsid w:val="00A416A4"/>
    <w:rsid w:val="00A41B20"/>
    <w:rsid w:val="00A87B63"/>
    <w:rsid w:val="00AA3E33"/>
    <w:rsid w:val="00AA44DF"/>
    <w:rsid w:val="00AF460C"/>
    <w:rsid w:val="00B57B6D"/>
    <w:rsid w:val="00B74524"/>
    <w:rsid w:val="00B77F5D"/>
    <w:rsid w:val="00B904E9"/>
    <w:rsid w:val="00BA60C5"/>
    <w:rsid w:val="00BB18BA"/>
    <w:rsid w:val="00BE2684"/>
    <w:rsid w:val="00BE5F58"/>
    <w:rsid w:val="00C475D1"/>
    <w:rsid w:val="00C85F1C"/>
    <w:rsid w:val="00CB054A"/>
    <w:rsid w:val="00CB18DC"/>
    <w:rsid w:val="00CD2847"/>
    <w:rsid w:val="00CF364E"/>
    <w:rsid w:val="00D142A8"/>
    <w:rsid w:val="00D46B70"/>
    <w:rsid w:val="00D55FA7"/>
    <w:rsid w:val="00D64A01"/>
    <w:rsid w:val="00D67B88"/>
    <w:rsid w:val="00D842BE"/>
    <w:rsid w:val="00DB77D5"/>
    <w:rsid w:val="00DE126D"/>
    <w:rsid w:val="00DE1D0D"/>
    <w:rsid w:val="00DE6D16"/>
    <w:rsid w:val="00DF78A6"/>
    <w:rsid w:val="00E12F57"/>
    <w:rsid w:val="00E3705A"/>
    <w:rsid w:val="00E41557"/>
    <w:rsid w:val="00E51464"/>
    <w:rsid w:val="00EC2FE0"/>
    <w:rsid w:val="00EC62A9"/>
    <w:rsid w:val="00EF0C1B"/>
    <w:rsid w:val="00EF5908"/>
    <w:rsid w:val="00F07C8B"/>
    <w:rsid w:val="00F40BE9"/>
    <w:rsid w:val="00F668F3"/>
    <w:rsid w:val="00F977CF"/>
    <w:rsid w:val="00FB0F9F"/>
    <w:rsid w:val="00FB20B4"/>
    <w:rsid w:val="00FB5369"/>
    <w:rsid w:val="00FB6BFF"/>
    <w:rsid w:val="00FD21AA"/>
    <w:rsid w:val="00FD32B7"/>
    <w:rsid w:val="00FD73A3"/>
    <w:rsid w:val="00FE4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381B868"/>
  <w15:chartTrackingRefBased/>
  <w15:docId w15:val="{F61118D3-3093-4C2A-BAF9-90A8691AC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tr-T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87C1B"/>
    <w:pPr>
      <w:keepNext/>
      <w:keepLines/>
      <w:numPr>
        <w:numId w:val="2"/>
      </w:numPr>
      <w:spacing w:before="360" w:after="80"/>
      <w:outlineLvl w:val="0"/>
    </w:pPr>
    <w:rPr>
      <w:rFonts w:asciiTheme="majorHAnsi" w:eastAsiaTheme="majorEastAsia" w:hAnsiTheme="majorHAnsi" w:cstheme="majorBidi"/>
      <w:b/>
      <w:bCs/>
      <w:color w:val="0F9ED5" w:themeColor="accent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7C1B"/>
    <w:pPr>
      <w:keepNext/>
      <w:keepLines/>
      <w:numPr>
        <w:ilvl w:val="1"/>
        <w:numId w:val="2"/>
      </w:numPr>
      <w:spacing w:before="160" w:after="80"/>
      <w:outlineLvl w:val="1"/>
    </w:pPr>
    <w:rPr>
      <w:rFonts w:asciiTheme="majorHAnsi" w:eastAsiaTheme="majorEastAsia" w:hAnsiTheme="majorHAnsi" w:cstheme="majorBidi"/>
      <w:b/>
      <w:bCs/>
      <w:color w:val="0F9ED5" w:themeColor="accent4"/>
      <w:sz w:val="24"/>
      <w:szCs w:val="24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C85F1C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85F1C"/>
    <w:pPr>
      <w:keepNext/>
      <w:keepLines/>
      <w:numPr>
        <w:ilvl w:val="3"/>
        <w:numId w:val="2"/>
      </w:numPr>
      <w:spacing w:before="80" w:after="40"/>
      <w:ind w:left="1152"/>
      <w:outlineLvl w:val="3"/>
    </w:pPr>
    <w:rPr>
      <w:rFonts w:eastAsiaTheme="majorEastAsia" w:cstheme="majorBidi"/>
      <w:i/>
      <w:iCs/>
      <w:color w:val="00B0F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85F1C"/>
    <w:pPr>
      <w:keepNext/>
      <w:keepLines/>
      <w:numPr>
        <w:ilvl w:val="4"/>
        <w:numId w:val="2"/>
      </w:numPr>
      <w:spacing w:before="80" w:after="40"/>
      <w:ind w:left="1584"/>
      <w:outlineLvl w:val="4"/>
    </w:pPr>
    <w:rPr>
      <w:rFonts w:eastAsiaTheme="majorEastAsia" w:cstheme="majorBidi"/>
      <w:color w:val="00B0F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30D93"/>
    <w:pPr>
      <w:keepNext/>
      <w:keepLines/>
      <w:numPr>
        <w:ilvl w:val="5"/>
        <w:numId w:val="2"/>
      </w:numPr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0D93"/>
    <w:pPr>
      <w:keepNext/>
      <w:keepLines/>
      <w:numPr>
        <w:ilvl w:val="6"/>
        <w:numId w:val="2"/>
      </w:numPr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0D93"/>
    <w:pPr>
      <w:keepNext/>
      <w:keepLines/>
      <w:numPr>
        <w:ilvl w:val="7"/>
        <w:numId w:val="2"/>
      </w:numPr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0D93"/>
    <w:pPr>
      <w:keepNext/>
      <w:keepLines/>
      <w:numPr>
        <w:ilvl w:val="8"/>
        <w:numId w:val="2"/>
      </w:numPr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87C1B"/>
    <w:rPr>
      <w:rFonts w:asciiTheme="majorHAnsi" w:eastAsiaTheme="majorEastAsia" w:hAnsiTheme="majorHAnsi" w:cstheme="majorBidi"/>
      <w:b/>
      <w:bCs/>
      <w:color w:val="0F9ED5" w:themeColor="accent4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787C1B"/>
    <w:rPr>
      <w:rFonts w:asciiTheme="majorHAnsi" w:eastAsiaTheme="majorEastAsia" w:hAnsiTheme="majorHAnsi" w:cstheme="majorBidi"/>
      <w:b/>
      <w:bCs/>
      <w:color w:val="0F9ED5" w:themeColor="accent4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C85F1C"/>
    <w:rPr>
      <w:rFonts w:asciiTheme="majorHAnsi" w:eastAsiaTheme="majorEastAsia" w:hAnsiTheme="majorHAnsi" w:cstheme="majorBidi"/>
      <w:b/>
      <w:bCs/>
      <w:color w:val="0F9ED5" w:themeColor="accent4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C85F1C"/>
    <w:rPr>
      <w:rFonts w:eastAsiaTheme="majorEastAsia" w:cstheme="majorBidi"/>
      <w:i/>
      <w:iCs/>
      <w:color w:val="00B0F0"/>
    </w:rPr>
  </w:style>
  <w:style w:type="character" w:customStyle="1" w:styleId="Heading5Char">
    <w:name w:val="Heading 5 Char"/>
    <w:basedOn w:val="DefaultParagraphFont"/>
    <w:link w:val="Heading5"/>
    <w:uiPriority w:val="9"/>
    <w:rsid w:val="00C85F1C"/>
    <w:rPr>
      <w:rFonts w:eastAsiaTheme="majorEastAsia" w:cstheme="majorBidi"/>
      <w:color w:val="00B0F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30D9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0D9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0D9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0D9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30D9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30D9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30D9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30D9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30D9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30D9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A30D9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30D9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30D9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30D9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30D93"/>
    <w:rPr>
      <w:b/>
      <w:bCs/>
      <w:smallCaps/>
      <w:color w:val="0F4761" w:themeColor="accent1" w:themeShade="BF"/>
      <w:spacing w:val="5"/>
    </w:rPr>
  </w:style>
  <w:style w:type="paragraph" w:styleId="NoSpacing">
    <w:name w:val="No Spacing"/>
    <w:link w:val="NoSpacingChar"/>
    <w:uiPriority w:val="1"/>
    <w:qFormat/>
    <w:rsid w:val="00D142A8"/>
    <w:pPr>
      <w:spacing w:after="0" w:line="240" w:lineRule="auto"/>
    </w:pPr>
    <w:rPr>
      <w:rFonts w:eastAsiaTheme="minorEastAsia"/>
      <w:kern w:val="0"/>
      <w:lang w:val="en-US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D142A8"/>
    <w:rPr>
      <w:rFonts w:eastAsiaTheme="minorEastAsia"/>
      <w:kern w:val="0"/>
      <w:lang w:val="en-US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40812"/>
    <w:pPr>
      <w:numPr>
        <w:numId w:val="0"/>
      </w:numPr>
      <w:spacing w:before="240" w:after="0"/>
      <w:outlineLvl w:val="9"/>
    </w:pPr>
    <w:rPr>
      <w:b w:val="0"/>
      <w:bCs w:val="0"/>
      <w:color w:val="0F4761" w:themeColor="accent1" w:themeShade="BF"/>
      <w:kern w:val="0"/>
      <w:sz w:val="32"/>
      <w:szCs w:val="32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14081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4081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40812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40812"/>
    <w:rPr>
      <w:color w:val="467886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E6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6D16"/>
  </w:style>
  <w:style w:type="paragraph" w:styleId="Footer">
    <w:name w:val="footer"/>
    <w:basedOn w:val="Normal"/>
    <w:link w:val="FooterChar"/>
    <w:uiPriority w:val="99"/>
    <w:unhideWhenUsed/>
    <w:rsid w:val="00DE6D1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6D16"/>
  </w:style>
  <w:style w:type="table" w:styleId="TableGrid">
    <w:name w:val="Table Grid"/>
    <w:basedOn w:val="TableNormal"/>
    <w:uiPriority w:val="39"/>
    <w:rsid w:val="003E0B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ibliography">
    <w:name w:val="Bibliography"/>
    <w:basedOn w:val="Normal"/>
    <w:next w:val="Normal"/>
    <w:uiPriority w:val="37"/>
    <w:unhideWhenUsed/>
    <w:rsid w:val="00AA44DF"/>
  </w:style>
  <w:style w:type="paragraph" w:styleId="BodyText">
    <w:name w:val="Body Text"/>
    <w:basedOn w:val="Normal"/>
    <w:link w:val="BodyTextChar"/>
    <w:uiPriority w:val="1"/>
    <w:qFormat/>
    <w:rsid w:val="00F668F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F668F3"/>
    <w:rPr>
      <w:rFonts w:ascii="Times New Roman" w:eastAsia="Times New Roman" w:hAnsi="Times New Roman" w:cs="Times New Roman"/>
      <w:kern w:val="0"/>
      <w:sz w:val="20"/>
      <w:szCs w:val="20"/>
      <w:lang w:val="en-US"/>
      <w14:ligatures w14:val="none"/>
    </w:rPr>
  </w:style>
  <w:style w:type="paragraph" w:styleId="NormalWeb">
    <w:name w:val="Normal (Web)"/>
    <w:basedOn w:val="Normal"/>
    <w:uiPriority w:val="99"/>
    <w:semiHidden/>
    <w:unhideWhenUsed/>
    <w:rsid w:val="00D67B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tr-TR"/>
      <w14:ligatures w14:val="none"/>
    </w:rPr>
  </w:style>
  <w:style w:type="character" w:styleId="Strong">
    <w:name w:val="Strong"/>
    <w:basedOn w:val="DefaultParagraphFont"/>
    <w:uiPriority w:val="22"/>
    <w:qFormat/>
    <w:rsid w:val="00D67B8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9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9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7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0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9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0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84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7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5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8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0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5.jpg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hyperlink" Target="https://freepngimg.com/png/17288-tablet-png-images" TargetMode="External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pngall.com/rack-png/download/48884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s://pixabay.com/en/work-place-pc-screen-computer-305110/" TargetMode="External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footer" Target="footer1.xml"/><Relationship Id="rId19" Type="http://schemas.openxmlformats.org/officeDocument/2006/relationships/hyperlink" Target="https://pxhere.com/id/photo/645584" TargetMode="External"/><Relationship Id="rId31" Type="http://schemas.openxmlformats.org/officeDocument/2006/relationships/image" Target="media/image15.png"/><Relationship Id="rId44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9.jpe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image" Target="media/image6.png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Sof</b:Tag>
    <b:SourceType>InternetSite</b:SourceType>
    <b:Guid>{34E15080-59F7-4E7A-B0C1-CDE980049CE0}</b:Guid>
    <b:Author>
      <b:Author>
        <b:Corporate>Software Engineeering Department</b:Corporate>
      </b:Author>
    </b:Author>
    <b:Title>Graduation Projects</b:Title>
    <b:ProductionCompany>SENG</b:ProductionCompany>
    <b:YearAccessed>2024</b:YearAccessed>
    <b:MonthAccessed>June</b:MonthAccessed>
    <b:DayAccessed>28</b:DayAccessed>
    <b:URL>https://seng.cankaya.edu.tr/graduation-projects/</b:URL>
    <b:InternetSiteTitle>Software Engineering Department</b:InternetSiteTitle>
    <b:RefOrder>1</b:RefOrder>
  </b:Source>
</b:Sources>
</file>

<file path=customXml/itemProps1.xml><?xml version="1.0" encoding="utf-8"?>
<ds:datastoreItem xmlns:ds="http://schemas.openxmlformats.org/officeDocument/2006/customXml" ds:itemID="{21CC844A-FDB1-4A0A-9FCF-4BC92C80D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7</Pages>
  <Words>1886</Words>
  <Characters>10752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NG 491 – 492 Graduation Project</vt:lpstr>
    </vt:vector>
  </TitlesOfParts>
  <Company/>
  <LinksUpToDate>false</LinksUpToDate>
  <CharactersWithSpaces>1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G 491 – 492 Graduation Project</dc:title>
  <dc:subject>Management Plan</dc:subject>
  <dc:creator>Sadik Esmelioglu</dc:creator>
  <cp:keywords/>
  <dc:description/>
  <cp:lastModifiedBy>aybüke baştürk</cp:lastModifiedBy>
  <cp:revision>3</cp:revision>
  <dcterms:created xsi:type="dcterms:W3CDTF">2024-12-12T00:19:00Z</dcterms:created>
  <dcterms:modified xsi:type="dcterms:W3CDTF">2024-12-12T00:21:00Z</dcterms:modified>
</cp:coreProperties>
</file>